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F685D" w:rsidRPr="00923038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923038">
        <w:rPr>
          <w:b/>
          <w:sz w:val="24"/>
        </w:rPr>
        <w:t xml:space="preserve">Proyecto </w:t>
      </w:r>
      <w:proofErr w:type="spellStart"/>
      <w:r w:rsidRPr="00923038">
        <w:rPr>
          <w:b/>
          <w:sz w:val="24"/>
        </w:rPr>
        <w:t>Megacable</w:t>
      </w:r>
      <w:proofErr w:type="spellEnd"/>
    </w:p>
    <w:p w:rsidR="00EF685D" w:rsidRPr="00923038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923038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923038">
        <w:rPr>
          <w:sz w:val="24"/>
        </w:rPr>
        <w:t>Especificación del Caso de Uso: Administrar Usuarios – CUMEGWEB04</w:t>
      </w:r>
    </w:p>
    <w:p w:rsidR="00EF685D" w:rsidRPr="00923038" w:rsidRDefault="00EF685D" w:rsidP="00EF685D">
      <w:pPr>
        <w:pStyle w:val="Ttulo"/>
        <w:jc w:val="right"/>
        <w:rPr>
          <w:sz w:val="24"/>
        </w:rPr>
      </w:pPr>
    </w:p>
    <w:p w:rsidR="00EF685D" w:rsidRPr="00923038" w:rsidRDefault="00EF685D" w:rsidP="00EF685D">
      <w:pPr>
        <w:pStyle w:val="Ttulo"/>
        <w:jc w:val="right"/>
        <w:rPr>
          <w:sz w:val="24"/>
        </w:rPr>
      </w:pPr>
      <w:r w:rsidRPr="00923038">
        <w:rPr>
          <w:sz w:val="24"/>
        </w:rPr>
        <w:t>VERSIÓN 1.</w:t>
      </w:r>
      <w:r w:rsidR="009E5772">
        <w:rPr>
          <w:sz w:val="24"/>
        </w:rPr>
        <w:t>1</w:t>
      </w:r>
      <w:r w:rsidRPr="00923038">
        <w:rPr>
          <w:sz w:val="24"/>
        </w:rPr>
        <w:t xml:space="preserve">  </w:t>
      </w:r>
    </w:p>
    <w:p w:rsidR="0060151C" w:rsidRPr="00923038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06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285688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Administrar Usuario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285688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  <w:tr w:rsidR="0098272A" w:rsidRPr="00EF685D" w:rsidTr="000D256B">
        <w:trPr>
          <w:jc w:val="center"/>
        </w:trPr>
        <w:tc>
          <w:tcPr>
            <w:tcW w:w="2304" w:type="dxa"/>
          </w:tcPr>
          <w:p w:rsidR="0098272A" w:rsidRPr="004125F9" w:rsidRDefault="009E5772" w:rsidP="0098272A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06/03/2012</w:t>
            </w:r>
          </w:p>
        </w:tc>
        <w:tc>
          <w:tcPr>
            <w:tcW w:w="1152" w:type="dxa"/>
          </w:tcPr>
          <w:p w:rsidR="0098272A" w:rsidRPr="004125F9" w:rsidRDefault="009E5772" w:rsidP="005D15D4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1.</w:t>
            </w:r>
            <w:r w:rsidR="005D15D4">
              <w:rPr>
                <w:iCs/>
                <w:color w:val="000000" w:themeColor="text1"/>
                <w:highlight w:val="magenta"/>
              </w:rPr>
              <w:t>1</w:t>
            </w:r>
          </w:p>
        </w:tc>
        <w:tc>
          <w:tcPr>
            <w:tcW w:w="3744" w:type="dxa"/>
          </w:tcPr>
          <w:p w:rsidR="0098272A" w:rsidRPr="004125F9" w:rsidRDefault="004125F9" w:rsidP="0098272A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>En el mantenimiento de Usuarios agregar una columna con el campo de Cuadrilla para poder filtrar la información bajo ese criterio</w:t>
            </w:r>
          </w:p>
          <w:p w:rsidR="004125F9" w:rsidRDefault="004125F9" w:rsidP="0098272A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>Folio CAI 00019</w:t>
            </w:r>
            <w:r w:rsidR="00346BA5">
              <w:rPr>
                <w:highlight w:val="magenta"/>
              </w:rPr>
              <w:t>26</w:t>
            </w:r>
          </w:p>
          <w:p w:rsidR="004125F9" w:rsidRPr="004125F9" w:rsidRDefault="004125F9" w:rsidP="004125F9">
            <w:pPr>
              <w:pStyle w:val="Tabletext"/>
              <w:rPr>
                <w:highlight w:val="magenta"/>
              </w:rPr>
            </w:pPr>
            <w:r w:rsidRPr="0050030F">
              <w:t>MEG (Versión 2.4.</w:t>
            </w:r>
            <w:r>
              <w:t>1</w:t>
            </w:r>
            <w:r w:rsidRPr="0050030F">
              <w:t>.0)</w:t>
            </w:r>
          </w:p>
        </w:tc>
        <w:tc>
          <w:tcPr>
            <w:tcW w:w="2304" w:type="dxa"/>
          </w:tcPr>
          <w:p w:rsidR="0098272A" w:rsidRPr="004125F9" w:rsidRDefault="009E5772" w:rsidP="000D256B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Ana Lizza Pasindo González</w:t>
            </w:r>
          </w:p>
        </w:tc>
      </w:tr>
    </w:tbl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481289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9071871" w:history="1">
        <w:r w:rsidR="00481289" w:rsidRPr="00891FEF">
          <w:rPr>
            <w:rStyle w:val="Hipervnculo"/>
          </w:rPr>
          <w:t>1</w:t>
        </w:r>
        <w:r w:rsidR="0048128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81289" w:rsidRPr="00891FEF">
          <w:rPr>
            <w:rStyle w:val="Hipervnculo"/>
          </w:rPr>
          <w:t>Introducción</w:t>
        </w:r>
        <w:r w:rsidR="00481289">
          <w:rPr>
            <w:webHidden/>
          </w:rPr>
          <w:tab/>
        </w:r>
        <w:r w:rsidR="00481289">
          <w:rPr>
            <w:webHidden/>
          </w:rPr>
          <w:fldChar w:fldCharType="begin"/>
        </w:r>
        <w:r w:rsidR="00481289">
          <w:rPr>
            <w:webHidden/>
          </w:rPr>
          <w:instrText xml:space="preserve"> PAGEREF _Toc319071871 \h </w:instrText>
        </w:r>
        <w:r w:rsidR="00481289">
          <w:rPr>
            <w:webHidden/>
          </w:rPr>
        </w:r>
        <w:r w:rsidR="00481289">
          <w:rPr>
            <w:webHidden/>
          </w:rPr>
          <w:fldChar w:fldCharType="separate"/>
        </w:r>
        <w:r w:rsidR="00481289">
          <w:rPr>
            <w:webHidden/>
          </w:rPr>
          <w:t>4</w:t>
        </w:r>
        <w:r w:rsidR="00481289">
          <w:rPr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72" w:history="1">
        <w:r w:rsidRPr="00891FEF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Caso de uso: Administrar Usuarios – CUMEGWEB0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71873" w:history="1">
        <w:r w:rsidRPr="00891FEF">
          <w:rPr>
            <w:rStyle w:val="Hipervnculo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74" w:history="1">
        <w:r w:rsidRPr="00891FEF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75" w:history="1">
        <w:r w:rsidRPr="00891FEF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71876" w:history="1">
        <w:r w:rsidRPr="00891FEF">
          <w:rPr>
            <w:rStyle w:val="Hipervnculo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71877" w:history="1">
        <w:r w:rsidRPr="00891FEF">
          <w:rPr>
            <w:rStyle w:val="Hipervnculo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78" w:history="1">
        <w:r w:rsidRPr="00891FEF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71879" w:history="1">
        <w:r w:rsidRPr="00891FEF">
          <w:rPr>
            <w:rStyle w:val="Hipervnculo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71880" w:history="1">
        <w:r w:rsidRPr="00891FEF">
          <w:rPr>
            <w:rStyle w:val="Hipervnculo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71881" w:history="1">
        <w:r w:rsidRPr="00891FEF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71882" w:history="1">
        <w:r w:rsidRPr="00891FEF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71883" w:history="1">
        <w:r w:rsidRPr="00891FEF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71884" w:history="1">
        <w:r w:rsidRPr="00891FEF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71885" w:history="1">
        <w:r w:rsidRPr="00891FEF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9071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86" w:history="1">
        <w:r w:rsidRPr="00891FEF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87" w:history="1">
        <w:r w:rsidRPr="00891FEF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88" w:history="1">
        <w:r w:rsidRPr="00891FEF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89" w:history="1">
        <w:r w:rsidRPr="00891FEF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289" w:rsidRDefault="00481289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71890" w:history="1">
        <w:r w:rsidRPr="00891FEF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891FEF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190718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EF685D" w:rsidRPr="006E5413">
        <w:t>Administrar Usuarios – CUMEGWEB</w:t>
      </w:r>
      <w:bookmarkEnd w:id="2"/>
      <w:bookmarkEnd w:id="3"/>
      <w:bookmarkEnd w:id="4"/>
      <w:r w:rsidR="00EF685D" w:rsidRPr="006E5413">
        <w:t>04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319071871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923038" w:rsidRPr="00E64482" w:rsidRDefault="00923038" w:rsidP="00923038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19071872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EF685D">
        <w:t>Administrar Usuarios – CUMEGWEB04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319071873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>Permite al actor registrar o actualizar un usuario determinado</w:t>
      </w:r>
      <w:r w:rsidR="00286D19">
        <w:rPr>
          <w:lang w:eastAsia="en-US"/>
        </w:rPr>
        <w:t>, así como asignarle un perfil y una cuadrilla</w:t>
      </w:r>
      <w:r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319071874"/>
      <w:r>
        <w:t>Diagrama de Casos de Uso</w:t>
      </w:r>
      <w:bookmarkEnd w:id="12"/>
    </w:p>
    <w:bookmarkEnd w:id="11"/>
    <w:p w:rsidR="00481C4A" w:rsidRDefault="007B6535" w:rsidP="00286D19">
      <w:pPr>
        <w:rPr>
          <w:i/>
          <w:iCs/>
          <w:color w:val="0000FF"/>
        </w:rPr>
      </w:pPr>
      <w:r w:rsidRPr="00481C4A">
        <w:rPr>
          <w:i/>
          <w:color w:val="0000FF"/>
          <w:szCs w:val="20"/>
          <w:lang w:eastAsia="en-US"/>
        </w:rPr>
        <w:t xml:space="preserve"> </w:t>
      </w:r>
      <w:r w:rsidR="00286D19">
        <w:rPr>
          <w:noProof/>
          <w:lang w:val="es-MX" w:eastAsia="es-MX"/>
        </w:rPr>
        <w:drawing>
          <wp:inline distT="0" distB="0" distL="0" distR="0" wp14:anchorId="135A48AA" wp14:editId="09A25E87">
            <wp:extent cx="5612130" cy="215265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19071875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319071876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319071877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424F38" w:rsidP="00DB201A">
      <w:pPr>
        <w:pStyle w:val="Numerado"/>
      </w:pPr>
      <w:r w:rsidRPr="00DB201A">
        <w:t xml:space="preserve">Deben existir perfiles </w:t>
      </w:r>
      <w:r w:rsidR="00C84824" w:rsidRPr="00DB201A">
        <w:t xml:space="preserve">activos </w:t>
      </w:r>
      <w:r w:rsidRPr="00DB201A">
        <w:t>registrados.</w:t>
      </w:r>
    </w:p>
    <w:p w:rsidR="00424F38" w:rsidRPr="00DB201A" w:rsidRDefault="00424F38" w:rsidP="00DB201A">
      <w:pPr>
        <w:pStyle w:val="Numerado"/>
      </w:pPr>
      <w:r w:rsidRPr="00DB201A">
        <w:t xml:space="preserve">Deben existir cuadrillas </w:t>
      </w:r>
      <w:r w:rsidR="000813C0" w:rsidRPr="00DB201A">
        <w:t xml:space="preserve">activas </w:t>
      </w:r>
      <w:r w:rsidRPr="00DB201A">
        <w:t>registradas.</w:t>
      </w:r>
    </w:p>
    <w:p w:rsidR="00424F38" w:rsidRPr="00DB201A" w:rsidRDefault="00424F38" w:rsidP="00DB201A">
      <w:pPr>
        <w:pStyle w:val="Numerado"/>
      </w:pPr>
      <w:r w:rsidRPr="00DB201A">
        <w:t>Debe estar registrado el catálogo de tipos de usuario en el sistema.</w:t>
      </w:r>
    </w:p>
    <w:p w:rsidR="00424F38" w:rsidRPr="00DB201A" w:rsidRDefault="00424F38" w:rsidP="00DB201A">
      <w:pPr>
        <w:pStyle w:val="Numerado"/>
      </w:pPr>
      <w:r w:rsidRPr="00DB201A">
        <w:t>Debe</w:t>
      </w:r>
      <w:r w:rsidR="00285688">
        <w:t>n</w:t>
      </w:r>
      <w:r w:rsidRPr="00DB201A">
        <w:t xml:space="preserve"> </w:t>
      </w:r>
      <w:r w:rsidR="00C84824" w:rsidRPr="00DB201A">
        <w:t>existir</w:t>
      </w:r>
      <w:r w:rsidRPr="00DB201A">
        <w:t xml:space="preserve"> sucursales </w:t>
      </w:r>
      <w:r w:rsidR="00C84824" w:rsidRPr="00DB201A">
        <w:t>activas registradas</w:t>
      </w:r>
      <w:r w:rsidRPr="00DB201A">
        <w:t>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319071878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319071879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8A1644" w:rsidRPr="008A1644" w:rsidRDefault="00424F38" w:rsidP="00424F38">
      <w:pPr>
        <w:pStyle w:val="Numerado"/>
        <w:rPr>
          <w:b/>
          <w:color w:val="0000FF"/>
          <w:szCs w:val="20"/>
          <w:u w:val="single"/>
        </w:rPr>
      </w:pPr>
      <w:bookmarkStart w:id="27" w:name="paso2"/>
      <w:bookmarkEnd w:id="27"/>
      <w:r w:rsidRPr="00424F38">
        <w:t>El sistema obtiene</w:t>
      </w:r>
      <w:r w:rsidR="008A1644">
        <w:t xml:space="preserve"> la información de los usuarios.</w:t>
      </w:r>
    </w:p>
    <w:p w:rsidR="008A1644" w:rsidRPr="008A1644" w:rsidRDefault="008A1644" w:rsidP="006F5E28">
      <w:pPr>
        <w:pStyle w:val="Numerado"/>
        <w:numPr>
          <w:ilvl w:val="1"/>
          <w:numId w:val="6"/>
        </w:numPr>
        <w:ind w:left="851" w:hanging="434"/>
      </w:pPr>
      <w:r w:rsidRPr="008A1644">
        <w:t>Usuario</w:t>
      </w:r>
      <w:r w:rsidR="00746433">
        <w:t>:</w:t>
      </w:r>
    </w:p>
    <w:p w:rsidR="008A1644" w:rsidRPr="008A1644" w:rsidRDefault="008A1644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 w:rsidRPr="008A1644">
        <w:t>ClaveUsuario</w:t>
      </w:r>
      <w:proofErr w:type="spellEnd"/>
    </w:p>
    <w:p w:rsidR="008A1644" w:rsidRDefault="008A1644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 w:rsidRPr="008A1644">
        <w:t>ClavePerfil</w:t>
      </w:r>
      <w:proofErr w:type="spellEnd"/>
    </w:p>
    <w:p w:rsidR="008D2830" w:rsidRPr="008A1644" w:rsidRDefault="008D2830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>
        <w:t>ClaveCuadrilla</w:t>
      </w:r>
      <w:proofErr w:type="spellEnd"/>
    </w:p>
    <w:p w:rsidR="008A1644" w:rsidRPr="008A1644" w:rsidRDefault="008A1644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 w:rsidRPr="008A1644">
        <w:lastRenderedPageBreak/>
        <w:t>ClaveSucursal</w:t>
      </w:r>
      <w:proofErr w:type="spellEnd"/>
    </w:p>
    <w:p w:rsidR="008D2830" w:rsidRDefault="008D2830" w:rsidP="006F5E28">
      <w:pPr>
        <w:pStyle w:val="Numerado"/>
        <w:numPr>
          <w:ilvl w:val="2"/>
          <w:numId w:val="6"/>
        </w:numPr>
        <w:ind w:left="1418" w:hanging="578"/>
      </w:pPr>
      <w:r>
        <w:t>Tipo</w:t>
      </w:r>
    </w:p>
    <w:p w:rsidR="008D2830" w:rsidRDefault="008D2830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>
        <w:t>Contrasenia</w:t>
      </w:r>
      <w:proofErr w:type="spellEnd"/>
    </w:p>
    <w:p w:rsidR="008D2830" w:rsidRDefault="008D2830" w:rsidP="006F5E28">
      <w:pPr>
        <w:pStyle w:val="Numerado"/>
        <w:numPr>
          <w:ilvl w:val="2"/>
          <w:numId w:val="6"/>
        </w:numPr>
        <w:ind w:left="1418" w:hanging="578"/>
      </w:pPr>
      <w:r>
        <w:t>Nombre</w:t>
      </w:r>
    </w:p>
    <w:p w:rsidR="008A1644" w:rsidRPr="008A1644" w:rsidRDefault="00377146" w:rsidP="006F5E28">
      <w:pPr>
        <w:pStyle w:val="Numerado"/>
        <w:numPr>
          <w:ilvl w:val="2"/>
          <w:numId w:val="6"/>
        </w:numPr>
        <w:ind w:left="1418" w:hanging="578"/>
      </w:pPr>
      <w:r>
        <w:t>Estado</w:t>
      </w:r>
    </w:p>
    <w:p w:rsidR="008A1644" w:rsidRPr="008A1644" w:rsidRDefault="008A1644" w:rsidP="006F5E28">
      <w:pPr>
        <w:pStyle w:val="Numerado"/>
        <w:numPr>
          <w:ilvl w:val="1"/>
          <w:numId w:val="6"/>
        </w:numPr>
        <w:ind w:left="851" w:hanging="434"/>
      </w:pPr>
      <w:r w:rsidRPr="008A1644">
        <w:t>Perfil</w:t>
      </w:r>
      <w:r w:rsidR="00746433">
        <w:t>:</w:t>
      </w:r>
    </w:p>
    <w:p w:rsidR="007A1693" w:rsidRDefault="007A1693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>
        <w:t>ClavePerfil</w:t>
      </w:r>
      <w:proofErr w:type="spellEnd"/>
    </w:p>
    <w:p w:rsidR="008A1644" w:rsidRPr="008A1644" w:rsidRDefault="008A1644" w:rsidP="006F5E28">
      <w:pPr>
        <w:pStyle w:val="Numerado"/>
        <w:numPr>
          <w:ilvl w:val="2"/>
          <w:numId w:val="6"/>
        </w:numPr>
        <w:ind w:left="1418" w:hanging="578"/>
      </w:pPr>
      <w:r w:rsidRPr="008A1644">
        <w:t>Nombre</w:t>
      </w:r>
    </w:p>
    <w:p w:rsidR="008A1644" w:rsidRPr="008A1644" w:rsidRDefault="008A1644" w:rsidP="006F5E28">
      <w:pPr>
        <w:pStyle w:val="Numerado"/>
        <w:numPr>
          <w:ilvl w:val="1"/>
          <w:numId w:val="6"/>
        </w:numPr>
        <w:ind w:left="851" w:hanging="434"/>
      </w:pPr>
      <w:r w:rsidRPr="008A1644">
        <w:t>Sucursal</w:t>
      </w:r>
      <w:r w:rsidR="00746433">
        <w:t>:</w:t>
      </w:r>
    </w:p>
    <w:p w:rsidR="007A1693" w:rsidRDefault="007A1693" w:rsidP="006F5E28">
      <w:pPr>
        <w:pStyle w:val="Numerado"/>
        <w:numPr>
          <w:ilvl w:val="2"/>
          <w:numId w:val="6"/>
        </w:numPr>
        <w:ind w:left="1418" w:hanging="578"/>
      </w:pPr>
      <w:proofErr w:type="spellStart"/>
      <w:r>
        <w:t>ClaveSucursal</w:t>
      </w:r>
      <w:proofErr w:type="spellEnd"/>
    </w:p>
    <w:p w:rsidR="008A1644" w:rsidRPr="008A1644" w:rsidRDefault="008A1644" w:rsidP="006F5E28">
      <w:pPr>
        <w:pStyle w:val="Numerado"/>
        <w:numPr>
          <w:ilvl w:val="2"/>
          <w:numId w:val="6"/>
        </w:numPr>
        <w:ind w:left="1418" w:hanging="578"/>
      </w:pPr>
      <w:r w:rsidRPr="008A1644">
        <w:t>Nombre</w:t>
      </w:r>
    </w:p>
    <w:p w:rsidR="00424F38" w:rsidRPr="00500282" w:rsidRDefault="008A1644" w:rsidP="00424F38">
      <w:pPr>
        <w:pStyle w:val="Numerado"/>
        <w:rPr>
          <w:rStyle w:val="Hipervnculo"/>
          <w:szCs w:val="20"/>
        </w:rPr>
      </w:pPr>
      <w:r>
        <w:t>El sistema</w:t>
      </w:r>
      <w:r w:rsidR="00424F38" w:rsidRPr="00424F38">
        <w:t xml:space="preserve"> presenta</w:t>
      </w:r>
      <w:r w:rsidR="006704D1">
        <w:t xml:space="preserve"> en una lista la</w:t>
      </w:r>
      <w:r w:rsidR="00424F38" w:rsidRPr="00424F38">
        <w:t xml:space="preserve"> información de los usuarios</w:t>
      </w:r>
      <w:r w:rsidR="006704D1">
        <w:t xml:space="preserve"> de acuerdo a la </w:t>
      </w:r>
      <w:r w:rsidR="00500282">
        <w:rPr>
          <w:rStyle w:val="Hipervnculo"/>
          <w:b w:val="0"/>
          <w:szCs w:val="20"/>
          <w:lang w:eastAsia="es-ES"/>
        </w:rPr>
        <w:fldChar w:fldCharType="begin"/>
      </w:r>
      <w:r w:rsidR="00500282">
        <w:rPr>
          <w:rStyle w:val="Hipervnculo"/>
          <w:b w:val="0"/>
          <w:szCs w:val="20"/>
          <w:lang w:eastAsia="es-ES"/>
        </w:rPr>
        <w:instrText xml:space="preserve"> HYPERLINK "../General/MEG_Reglas_de_Negocio.docx" \l "RN05" </w:instrText>
      </w:r>
      <w:r w:rsidR="00500282">
        <w:rPr>
          <w:rStyle w:val="Hipervnculo"/>
          <w:b w:val="0"/>
          <w:szCs w:val="20"/>
          <w:lang w:eastAsia="es-ES"/>
        </w:rPr>
        <w:fldChar w:fldCharType="separate"/>
      </w:r>
      <w:r w:rsidR="00C36BD5" w:rsidRPr="00500282">
        <w:rPr>
          <w:rStyle w:val="Hipervnculo"/>
          <w:szCs w:val="20"/>
          <w:lang w:eastAsia="es-ES"/>
        </w:rPr>
        <w:t>RN05</w:t>
      </w:r>
      <w:r w:rsidR="006704D1" w:rsidRPr="00500282">
        <w:rPr>
          <w:rStyle w:val="Hipervnculo"/>
          <w:szCs w:val="20"/>
          <w:lang w:eastAsia="es-ES"/>
        </w:rPr>
        <w:t xml:space="preserve"> </w:t>
      </w:r>
      <w:r w:rsidR="00500282" w:rsidRPr="00500282">
        <w:rPr>
          <w:rStyle w:val="Hipervnculo"/>
          <w:szCs w:val="20"/>
          <w:lang w:eastAsia="es-ES"/>
        </w:rPr>
        <w:t>Ordenar Inform</w:t>
      </w:r>
      <w:r w:rsidR="00500282" w:rsidRPr="00500282">
        <w:rPr>
          <w:rStyle w:val="Hipervnculo"/>
          <w:szCs w:val="20"/>
          <w:lang w:eastAsia="es-ES"/>
        </w:rPr>
        <w:t>a</w:t>
      </w:r>
      <w:r w:rsidR="00500282" w:rsidRPr="00500282">
        <w:rPr>
          <w:rStyle w:val="Hipervnculo"/>
          <w:szCs w:val="20"/>
          <w:lang w:eastAsia="es-ES"/>
        </w:rPr>
        <w:t>ción por Clave:</w:t>
      </w:r>
    </w:p>
    <w:p w:rsidR="00424F38" w:rsidRDefault="00500282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rStyle w:val="Hipervnculo"/>
          <w:b w:val="0"/>
          <w:szCs w:val="20"/>
          <w:lang w:eastAsia="es-ES"/>
        </w:rPr>
        <w:fldChar w:fldCharType="end"/>
      </w:r>
      <w:r w:rsidR="00424F38">
        <w:rPr>
          <w:szCs w:val="20"/>
        </w:rPr>
        <w:t>Clave</w:t>
      </w:r>
    </w:p>
    <w:p w:rsidR="00424F38" w:rsidRDefault="00424F38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Nombre</w:t>
      </w:r>
    </w:p>
    <w:p w:rsidR="00424F38" w:rsidRDefault="00424F38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Perfil</w:t>
      </w:r>
    </w:p>
    <w:p w:rsidR="00424F38" w:rsidRDefault="00424F38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Sucursal</w:t>
      </w:r>
    </w:p>
    <w:p w:rsidR="00DC06AA" w:rsidRPr="00DC06AA" w:rsidRDefault="00DC06AA" w:rsidP="00705F6F">
      <w:pPr>
        <w:pStyle w:val="Numerado"/>
        <w:numPr>
          <w:ilvl w:val="1"/>
          <w:numId w:val="6"/>
        </w:numPr>
        <w:ind w:left="993"/>
        <w:rPr>
          <w:szCs w:val="20"/>
          <w:highlight w:val="magenta"/>
        </w:rPr>
      </w:pPr>
      <w:r w:rsidRPr="00DC06AA">
        <w:rPr>
          <w:szCs w:val="20"/>
          <w:highlight w:val="magenta"/>
        </w:rPr>
        <w:t>Cuadrilla</w:t>
      </w:r>
    </w:p>
    <w:p w:rsidR="00424F38" w:rsidRDefault="00424F38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Activo</w:t>
      </w:r>
    </w:p>
    <w:p w:rsidR="00424F38" w:rsidRDefault="006704D1" w:rsidP="006704D1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Crear Usuario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28" w:name="AO01_"/>
      <w:bookmarkEnd w:id="28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9778A2" w:rsidRPr="009778A2">
        <w:rPr>
          <w:rStyle w:val="Hipervnculo"/>
          <w:szCs w:val="20"/>
          <w:lang w:eastAsia="es-ES"/>
        </w:rPr>
        <w:t>Usuario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>
        <w:t>.</w:t>
      </w:r>
    </w:p>
    <w:p w:rsidR="006704D1" w:rsidRDefault="006704D1" w:rsidP="006704D1">
      <w:pPr>
        <w:pStyle w:val="Numerado"/>
      </w:pPr>
      <w:r>
        <w:t xml:space="preserve">Si </w:t>
      </w:r>
      <w:r w:rsidR="00C73E9C">
        <w:t>&lt;</w:t>
      </w:r>
      <w:r>
        <w:t>el actor selecciona un elemento Usuario de la lista</w:t>
      </w:r>
      <w:r w:rsidR="00C73E9C">
        <w:t>&gt;</w:t>
      </w:r>
      <w:r>
        <w:t>.</w:t>
      </w:r>
    </w:p>
    <w:p w:rsidR="001A3905" w:rsidRDefault="001A3905" w:rsidP="001A3905">
      <w:pPr>
        <w:pStyle w:val="Numerado"/>
        <w:numPr>
          <w:ilvl w:val="1"/>
          <w:numId w:val="6"/>
        </w:numPr>
        <w:ind w:left="851" w:hanging="434"/>
      </w:pPr>
      <w:r>
        <w:t>El sistema presenta información del usuario seleccionado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29" w:name="AO02_"/>
      <w:bookmarkEnd w:id="29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2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2 Modificar </w:t>
      </w:r>
      <w:r w:rsidR="009778A2" w:rsidRPr="009778A2">
        <w:rPr>
          <w:rStyle w:val="Hipervnculo"/>
          <w:szCs w:val="20"/>
          <w:lang w:eastAsia="es-ES"/>
        </w:rPr>
        <w:t>Usuario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6704D1">
      <w:pPr>
        <w:pStyle w:val="Numerado"/>
      </w:pPr>
      <w:bookmarkStart w:id="30" w:name="FB_paso5"/>
      <w:bookmarkEnd w:id="30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1" w:name="AG01_"/>
      <w:bookmarkEnd w:id="31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paso6"/>
      <w:bookmarkEnd w:id="32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3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3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4" w:name="FIN"/>
      <w:bookmarkStart w:id="35" w:name="paso7"/>
      <w:bookmarkEnd w:id="34"/>
      <w:bookmarkEnd w:id="35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36" w:name="_Toc319071880"/>
      <w:r w:rsidRPr="007A1FC8">
        <w:t>Flujos alternos</w:t>
      </w:r>
      <w:bookmarkEnd w:id="25"/>
      <w:bookmarkEnd w:id="26"/>
      <w:bookmarkEnd w:id="36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37" w:name="_Toc52616587"/>
      <w:bookmarkStart w:id="38" w:name="_Toc182735731"/>
      <w:bookmarkStart w:id="39" w:name="_Toc319071881"/>
      <w:r w:rsidRPr="007A1FC8">
        <w:t>Opcionales</w:t>
      </w:r>
      <w:bookmarkEnd w:id="37"/>
      <w:bookmarkEnd w:id="38"/>
      <w:bookmarkEnd w:id="39"/>
    </w:p>
    <w:bookmarkStart w:id="40" w:name="FA_AO01"/>
    <w:bookmarkEnd w:id="40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1A3905" w:rsidRPr="003B6552">
        <w:rPr>
          <w:rStyle w:val="Hipervnculo"/>
          <w:szCs w:val="24"/>
        </w:rPr>
        <w:t>Usuario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6704D1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 xml:space="preserve">sistema </w:t>
      </w:r>
      <w:r w:rsidR="008B3852">
        <w:rPr>
          <w:szCs w:val="20"/>
        </w:rPr>
        <w:t xml:space="preserve">presenta y </w:t>
      </w:r>
      <w:r>
        <w:rPr>
          <w:szCs w:val="20"/>
        </w:rPr>
        <w:t>solicita información del Usuario:</w:t>
      </w:r>
    </w:p>
    <w:p w:rsidR="00144F7F" w:rsidRPr="00144F7F" w:rsidRDefault="00523E30" w:rsidP="00760C2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lave</w:t>
      </w:r>
      <w:r w:rsidR="00053024">
        <w:rPr>
          <w:szCs w:val="20"/>
        </w:rPr>
        <w:t xml:space="preserve"> del Usuario</w:t>
      </w:r>
      <w:r>
        <w:rPr>
          <w:szCs w:val="20"/>
        </w:rPr>
        <w:t xml:space="preserve"> 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144F7F" w:rsidRPr="00144F7F" w:rsidRDefault="00144F7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Nombre </w:t>
      </w:r>
      <w:r w:rsidR="00053024">
        <w:rPr>
          <w:szCs w:val="20"/>
        </w:rPr>
        <w:t xml:space="preserve">del Usuario </w:t>
      </w:r>
      <w:r>
        <w:rPr>
          <w:szCs w:val="20"/>
        </w:rPr>
        <w:t>(</w:t>
      </w:r>
      <w:r w:rsidRPr="00144F7F">
        <w:rPr>
          <w:szCs w:val="20"/>
        </w:rPr>
        <w:t>*</w:t>
      </w:r>
      <w:r>
        <w:rPr>
          <w:szCs w:val="20"/>
        </w:rPr>
        <w:t>)</w:t>
      </w:r>
      <w:r w:rsidR="00523E30">
        <w:rPr>
          <w:szCs w:val="20"/>
        </w:rPr>
        <w:t>.</w:t>
      </w:r>
    </w:p>
    <w:p w:rsidR="00F2627A" w:rsidRPr="001402E7" w:rsidRDefault="00F2627A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Perfil </w:t>
      </w:r>
      <w:r w:rsidR="008648B2">
        <w:rPr>
          <w:szCs w:val="20"/>
        </w:rPr>
        <w:t xml:space="preserve">del Usuari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>de acuerdo a la regla de negocio</w:t>
      </w:r>
      <w:r w:rsidR="00664626">
        <w:rPr>
          <w:szCs w:val="20"/>
        </w:rPr>
        <w:t xml:space="preserve"> </w:t>
      </w:r>
      <w:hyperlink r:id="rId11" w:anchor="RN07" w:history="1">
        <w:r w:rsidRPr="008B3A77">
          <w:rPr>
            <w:rStyle w:val="Hipervnculo"/>
            <w:lang w:eastAsia="es-ES"/>
          </w:rPr>
          <w:t xml:space="preserve">RN07 </w:t>
        </w:r>
        <w:r w:rsidR="00664626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144F7F" w:rsidRPr="00A72F56" w:rsidRDefault="00144F7F" w:rsidP="00144F7F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Tipo </w:t>
      </w:r>
      <w:r w:rsidR="00D751F0">
        <w:rPr>
          <w:szCs w:val="20"/>
        </w:rPr>
        <w:t>de</w:t>
      </w:r>
      <w:r w:rsidR="008648B2">
        <w:rPr>
          <w:szCs w:val="20"/>
        </w:rPr>
        <w:t xml:space="preserve"> Usuari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AB6B5B" w:rsidRPr="00AB6B5B">
        <w:rPr>
          <w:szCs w:val="20"/>
        </w:rPr>
        <w:t xml:space="preserve"> </w:t>
      </w:r>
      <w:r w:rsidR="00AB6B5B">
        <w:rPr>
          <w:szCs w:val="20"/>
        </w:rPr>
        <w:t>de acuerdo a la regla de negocio</w:t>
      </w:r>
      <w:r w:rsidR="00664626" w:rsidRPr="00664626">
        <w:rPr>
          <w:szCs w:val="20"/>
        </w:rPr>
        <w:t xml:space="preserve"> </w:t>
      </w:r>
      <w:hyperlink r:id="rId12" w:anchor="RN230" w:history="1">
        <w:r w:rsidR="00C831FC" w:rsidRPr="00C831FC">
          <w:rPr>
            <w:rStyle w:val="Hipervnculo"/>
            <w:lang w:eastAsia="es-ES"/>
          </w:rPr>
          <w:t>RN230 Tipos de Usuarios</w:t>
        </w:r>
        <w:r w:rsidR="00424B27">
          <w:rPr>
            <w:rStyle w:val="Hipervnculo"/>
            <w:lang w:eastAsia="es-ES"/>
          </w:rPr>
          <w:t xml:space="preserve"> Activos</w:t>
        </w:r>
        <w:r w:rsidR="00AB6B5B" w:rsidRPr="00C831FC">
          <w:rPr>
            <w:rStyle w:val="Hipervnculo"/>
            <w:lang w:eastAsia="es-ES"/>
          </w:rPr>
          <w:t>.</w:t>
        </w:r>
      </w:hyperlink>
    </w:p>
    <w:p w:rsidR="00A72F56" w:rsidRPr="001402E7" w:rsidRDefault="00A72F56" w:rsidP="00A72F56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Clave de la Cuadrilla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>de acuerdo a la regla de negocio</w:t>
      </w:r>
      <w:r w:rsidR="00664626" w:rsidRPr="00664626">
        <w:rPr>
          <w:szCs w:val="20"/>
        </w:rPr>
        <w:t xml:space="preserve"> </w:t>
      </w:r>
      <w:hyperlink r:id="rId13" w:anchor="RN198" w:history="1">
        <w:r w:rsidR="008B3852" w:rsidRPr="00BF77F4">
          <w:rPr>
            <w:rStyle w:val="Hipervnculo"/>
            <w:szCs w:val="20"/>
          </w:rPr>
          <w:t>RN</w:t>
        </w:r>
        <w:r w:rsidR="00BF77F4" w:rsidRPr="00BF77F4">
          <w:rPr>
            <w:rStyle w:val="Hipervnculo"/>
            <w:szCs w:val="20"/>
          </w:rPr>
          <w:t>198</w:t>
        </w:r>
        <w:r w:rsidR="008B3852" w:rsidRPr="00BF77F4">
          <w:rPr>
            <w:rStyle w:val="Hipervnculo"/>
            <w:szCs w:val="20"/>
          </w:rPr>
          <w:t xml:space="preserve"> Cuadrilla</w:t>
        </w:r>
        <w:r w:rsidR="00BF77F4" w:rsidRPr="00BF77F4">
          <w:rPr>
            <w:rStyle w:val="Hipervnculo"/>
            <w:szCs w:val="20"/>
          </w:rPr>
          <w:t>s</w:t>
        </w:r>
        <w:r w:rsidR="008B3852" w:rsidRPr="00BF77F4">
          <w:rPr>
            <w:rStyle w:val="Hipervnculo"/>
            <w:szCs w:val="20"/>
          </w:rPr>
          <w:t xml:space="preserve"> </w:t>
        </w:r>
        <w:r w:rsidR="00BF77F4" w:rsidRPr="00BF77F4">
          <w:rPr>
            <w:rStyle w:val="Hipervnculo"/>
            <w:szCs w:val="20"/>
          </w:rPr>
          <w:t xml:space="preserve">Activas </w:t>
        </w:r>
        <w:r w:rsidR="008B3852" w:rsidRPr="00BF77F4">
          <w:rPr>
            <w:rStyle w:val="Hipervnculo"/>
            <w:szCs w:val="20"/>
          </w:rPr>
          <w:t>No Asignada</w:t>
        </w:r>
        <w:r w:rsidR="00BF77F4" w:rsidRPr="00BF77F4">
          <w:rPr>
            <w:rStyle w:val="Hipervnculo"/>
            <w:szCs w:val="20"/>
          </w:rPr>
          <w:t>s</w:t>
        </w:r>
        <w:r w:rsidR="008B3852" w:rsidRPr="00BF77F4">
          <w:rPr>
            <w:rStyle w:val="Hipervnculo"/>
            <w:szCs w:val="20"/>
          </w:rPr>
          <w:t>.</w:t>
        </w:r>
      </w:hyperlink>
    </w:p>
    <w:p w:rsidR="00F2627A" w:rsidRPr="001402E7" w:rsidRDefault="008648B2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F2627A">
        <w:rPr>
          <w:szCs w:val="20"/>
        </w:rPr>
        <w:t>Sucursal (</w:t>
      </w:r>
      <w:r w:rsidR="00F2627A" w:rsidRPr="00144F7F">
        <w:rPr>
          <w:szCs w:val="20"/>
        </w:rPr>
        <w:t>*</w:t>
      </w:r>
      <w:proofErr w:type="gramStart"/>
      <w:r w:rsidR="00F2627A">
        <w:rPr>
          <w:szCs w:val="20"/>
        </w:rPr>
        <w:t>)(</w:t>
      </w:r>
      <w:proofErr w:type="gramEnd"/>
      <w:r w:rsidR="00F2627A" w:rsidRPr="00144F7F">
        <w:rPr>
          <w:szCs w:val="20"/>
          <w:vertAlign w:val="superscript"/>
        </w:rPr>
        <w:t>c</w:t>
      </w:r>
      <w:r w:rsidR="00F2627A">
        <w:rPr>
          <w:szCs w:val="20"/>
        </w:rPr>
        <w:t>)</w:t>
      </w:r>
      <w:r w:rsidR="00F2627A" w:rsidRPr="00AB6B5B">
        <w:rPr>
          <w:szCs w:val="20"/>
        </w:rPr>
        <w:t xml:space="preserve"> </w:t>
      </w:r>
      <w:r w:rsidR="00F2627A">
        <w:rPr>
          <w:szCs w:val="20"/>
        </w:rPr>
        <w:t>de acuerdo a la regla de negocio</w:t>
      </w:r>
      <w:r w:rsidR="00664626" w:rsidRPr="00664626">
        <w:rPr>
          <w:szCs w:val="20"/>
        </w:rPr>
        <w:t xml:space="preserve"> </w:t>
      </w:r>
      <w:hyperlink r:id="rId14" w:anchor="RN07" w:history="1">
        <w:r w:rsidR="00F2627A" w:rsidRPr="008B3A77">
          <w:rPr>
            <w:rStyle w:val="Hipervnculo"/>
            <w:lang w:eastAsia="es-ES"/>
          </w:rPr>
          <w:t xml:space="preserve">RN07 </w:t>
        </w:r>
        <w:r w:rsidR="00664626">
          <w:rPr>
            <w:rStyle w:val="Hipervnculo"/>
            <w:lang w:eastAsia="es-ES"/>
          </w:rPr>
          <w:t>I</w:t>
        </w:r>
        <w:r w:rsidR="00F2627A" w:rsidRPr="008B3A77">
          <w:rPr>
            <w:rStyle w:val="Hipervnculo"/>
            <w:lang w:eastAsia="es-ES"/>
          </w:rPr>
          <w:t>nformación activa</w:t>
        </w:r>
        <w:r w:rsidR="00F2627A" w:rsidRPr="008B3A77">
          <w:rPr>
            <w:rStyle w:val="Hipervnculo"/>
            <w:szCs w:val="20"/>
          </w:rPr>
          <w:t>.</w:t>
        </w:r>
      </w:hyperlink>
    </w:p>
    <w:p w:rsidR="00144F7F" w:rsidRPr="00144F7F" w:rsidRDefault="00F2627A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ntraseña</w:t>
      </w:r>
      <w:r w:rsidR="00144F7F">
        <w:rPr>
          <w:szCs w:val="20"/>
        </w:rPr>
        <w:t xml:space="preserve"> (</w:t>
      </w:r>
      <w:r w:rsidR="00144F7F" w:rsidRPr="00144F7F">
        <w:rPr>
          <w:szCs w:val="20"/>
        </w:rPr>
        <w:t>*</w:t>
      </w:r>
      <w:r w:rsidR="00144F7F">
        <w:rPr>
          <w:szCs w:val="20"/>
        </w:rPr>
        <w:t xml:space="preserve">) de acuerdo a la regla de negocio </w:t>
      </w:r>
      <w:hyperlink r:id="rId15" w:anchor="RN01" w:history="1">
        <w:r w:rsidR="00144F7F" w:rsidRPr="008B3A77">
          <w:rPr>
            <w:rStyle w:val="Hipervnculo"/>
            <w:lang w:eastAsia="es-ES"/>
          </w:rPr>
          <w:t>RN01 Ocultar Contraseña</w:t>
        </w:r>
        <w:r w:rsidR="00144F7F" w:rsidRPr="008B3A77">
          <w:rPr>
            <w:rStyle w:val="Hipervnculo"/>
            <w:szCs w:val="20"/>
          </w:rPr>
          <w:t>.</w:t>
        </w:r>
      </w:hyperlink>
    </w:p>
    <w:p w:rsidR="00144F7F" w:rsidRPr="00144F7F" w:rsidRDefault="00144F7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Confirmar </w:t>
      </w:r>
      <w:r w:rsidR="00F2627A">
        <w:rPr>
          <w:szCs w:val="20"/>
        </w:rPr>
        <w:t>Contraseña</w:t>
      </w:r>
      <w:r>
        <w:rPr>
          <w:szCs w:val="20"/>
        </w:rPr>
        <w:t xml:space="preserve"> (</w:t>
      </w:r>
      <w:r w:rsidRPr="00144F7F">
        <w:rPr>
          <w:szCs w:val="20"/>
        </w:rPr>
        <w:t>*</w:t>
      </w:r>
      <w:r>
        <w:rPr>
          <w:szCs w:val="20"/>
        </w:rPr>
        <w:t xml:space="preserve">) de acuerdo a la regla de negocio </w:t>
      </w:r>
      <w:hyperlink r:id="rId16" w:anchor="RN01" w:history="1">
        <w:r w:rsidRPr="008B3A77">
          <w:rPr>
            <w:rStyle w:val="Hipervnculo"/>
            <w:lang w:eastAsia="es-ES"/>
          </w:rPr>
          <w:t>RN01 Ocultar Contraseña</w:t>
        </w:r>
        <w:r w:rsidRPr="008B3A77">
          <w:rPr>
            <w:rStyle w:val="Hipervnculo"/>
            <w:szCs w:val="20"/>
          </w:rPr>
          <w:t>.</w:t>
        </w:r>
      </w:hyperlink>
    </w:p>
    <w:p w:rsidR="00144F7F" w:rsidRPr="00144F7F" w:rsidRDefault="00144F7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Activo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de acuerdo con la regla de negocio </w:t>
      </w:r>
      <w:hyperlink r:id="rId17" w:anchor="RN06" w:history="1">
        <w:r w:rsidR="0081089D" w:rsidRPr="008B3A77">
          <w:rPr>
            <w:rStyle w:val="Hipervnculo"/>
            <w:szCs w:val="20"/>
          </w:rPr>
          <w:t>RN06</w:t>
        </w:r>
        <w:r w:rsidRPr="008B3A77">
          <w:rPr>
            <w:rStyle w:val="Hipervnculo"/>
            <w:szCs w:val="20"/>
          </w:rPr>
          <w:t xml:space="preserve"> Valor por Defecto Esta</w:t>
        </w:r>
        <w:r w:rsidR="008B3A77" w:rsidRPr="008B3A77">
          <w:rPr>
            <w:rStyle w:val="Hipervnculo"/>
            <w:szCs w:val="20"/>
          </w:rPr>
          <w:t>do</w:t>
        </w:r>
        <w:r w:rsidRPr="008B3A77">
          <w:rPr>
            <w:rStyle w:val="Hipervnculo"/>
            <w:szCs w:val="20"/>
          </w:rPr>
          <w:t>.</w:t>
        </w:r>
      </w:hyperlink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bookmarkStart w:id="41" w:name="paso2_FAAO01"/>
      <w:bookmarkEnd w:id="41"/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del Usuario:</w:t>
      </w:r>
    </w:p>
    <w:p w:rsidR="00AB6B5B" w:rsidRPr="00144F7F" w:rsidRDefault="00AB6B5B" w:rsidP="00AB6B5B">
      <w:pPr>
        <w:pStyle w:val="Numerado"/>
        <w:numPr>
          <w:ilvl w:val="1"/>
          <w:numId w:val="7"/>
        </w:numPr>
        <w:ind w:left="851" w:hanging="434"/>
      </w:pPr>
      <w:bookmarkStart w:id="42" w:name="paso21_FAAO01"/>
      <w:bookmarkEnd w:id="42"/>
      <w:r>
        <w:rPr>
          <w:szCs w:val="20"/>
        </w:rPr>
        <w:t>Clave (</w:t>
      </w:r>
      <w:r w:rsidRPr="00144F7F">
        <w:rPr>
          <w:szCs w:val="20"/>
        </w:rPr>
        <w:t>*</w:t>
      </w:r>
      <w:r>
        <w:rPr>
          <w:szCs w:val="20"/>
        </w:rPr>
        <w:t>)</w:t>
      </w:r>
      <w:r w:rsidR="00523E30">
        <w:rPr>
          <w:szCs w:val="20"/>
        </w:rPr>
        <w:t>.</w:t>
      </w:r>
    </w:p>
    <w:p w:rsidR="00AB6B5B" w:rsidRPr="00144F7F" w:rsidRDefault="00AB6B5B" w:rsidP="00AB6B5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Nombre (</w:t>
      </w:r>
      <w:r w:rsidRPr="00144F7F">
        <w:rPr>
          <w:szCs w:val="20"/>
        </w:rPr>
        <w:t>*</w:t>
      </w:r>
      <w:r>
        <w:rPr>
          <w:szCs w:val="20"/>
        </w:rPr>
        <w:t>)</w:t>
      </w:r>
      <w:r w:rsidR="00523E30">
        <w:rPr>
          <w:szCs w:val="20"/>
        </w:rPr>
        <w:t>.</w:t>
      </w:r>
    </w:p>
    <w:p w:rsidR="00F2627A" w:rsidRPr="005B09EF" w:rsidRDefault="00F2627A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Perfi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664626">
        <w:rPr>
          <w:szCs w:val="20"/>
        </w:rPr>
        <w:t>.</w:t>
      </w:r>
    </w:p>
    <w:p w:rsidR="005B09EF" w:rsidRPr="00D62038" w:rsidRDefault="005B09EF" w:rsidP="005B09EF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el </w:t>
      </w:r>
      <w:r>
        <w:t>perfil de usuario</w:t>
      </w:r>
      <w:r w:rsidRPr="00D62038">
        <w:t xml:space="preserve">&gt;, el sistema filtra la lista de </w:t>
      </w:r>
      <w:r>
        <w:t>perfiles</w:t>
      </w:r>
      <w:r w:rsidRPr="00D62038">
        <w:t xml:space="preserve"> siguiendo el criterio de la información proporcionada por el actor para el </w:t>
      </w:r>
      <w:r>
        <w:t>perfil</w:t>
      </w:r>
      <w:r w:rsidRPr="00D62038">
        <w:t xml:space="preserve"> de acuerdo a la </w:t>
      </w:r>
      <w:hyperlink r:id="rId18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AB6B5B" w:rsidRPr="005B09EF" w:rsidRDefault="00AB6B5B" w:rsidP="00AB6B5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Tip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 xml:space="preserve">) </w:t>
      </w:r>
      <w:r w:rsidR="00523E30">
        <w:rPr>
          <w:szCs w:val="20"/>
        </w:rPr>
        <w:t>.</w:t>
      </w:r>
    </w:p>
    <w:p w:rsidR="005B09EF" w:rsidRPr="00AB6B5B" w:rsidRDefault="005B09EF" w:rsidP="005B09EF">
      <w:pPr>
        <w:pStyle w:val="Numerado"/>
        <w:numPr>
          <w:ilvl w:val="2"/>
          <w:numId w:val="7"/>
        </w:numPr>
        <w:ind w:left="1418" w:hanging="578"/>
      </w:pPr>
      <w:r w:rsidRPr="00D62038">
        <w:lastRenderedPageBreak/>
        <w:t xml:space="preserve">Si &lt;el actor proporciona el </w:t>
      </w:r>
      <w:r>
        <w:t>tipo</w:t>
      </w:r>
      <w:r w:rsidRPr="00D62038">
        <w:t xml:space="preserve"> de </w:t>
      </w:r>
      <w:r>
        <w:t>usuario</w:t>
      </w:r>
      <w:r w:rsidRPr="00D62038">
        <w:t xml:space="preserve">&gt;, el sistema filtra la lista de </w:t>
      </w:r>
      <w:r>
        <w:t>tipos de usuario</w:t>
      </w:r>
      <w:r w:rsidRPr="00D62038">
        <w:t xml:space="preserve"> siguiendo el criterio de la información proporcionada por el actor para el </w:t>
      </w:r>
      <w:r>
        <w:t>tipo</w:t>
      </w:r>
      <w:r w:rsidRPr="00D62038">
        <w:t xml:space="preserve"> de acuerdo a la </w:t>
      </w:r>
      <w:hyperlink r:id="rId19" w:anchor="RN011" w:history="1">
        <w:r w:rsidRPr="00D82B3B">
          <w:rPr>
            <w:rStyle w:val="Hipervnculo"/>
            <w:lang w:eastAsia="es-ES"/>
          </w:rPr>
          <w:t>RN11 Filtro de Consulta.</w:t>
        </w:r>
      </w:hyperlink>
    </w:p>
    <w:p w:rsidR="00F2627A" w:rsidRPr="005B09EF" w:rsidRDefault="00F2627A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43" w:name="AO01_paso24"/>
      <w:bookmarkEnd w:id="43"/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664626">
        <w:rPr>
          <w:szCs w:val="20"/>
        </w:rPr>
        <w:t>.</w:t>
      </w:r>
    </w:p>
    <w:p w:rsidR="005B09EF" w:rsidRDefault="005B09EF" w:rsidP="005B09EF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</w:t>
      </w:r>
      <w:r>
        <w:t>actor proporciona 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porcionada por el actor para el nombre de acuerdo a la </w:t>
      </w:r>
      <w:hyperlink r:id="rId20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52152A" w:rsidRDefault="0052152A" w:rsidP="0052152A">
      <w:pPr>
        <w:pStyle w:val="Numerado"/>
        <w:numPr>
          <w:ilvl w:val="2"/>
          <w:numId w:val="7"/>
        </w:numPr>
        <w:ind w:left="1418" w:hanging="578"/>
      </w:pPr>
      <w:r>
        <w:t>Si &lt;el actor selecciona tipo de usuario “Técnico”&gt; el sistema solicita:</w:t>
      </w:r>
    </w:p>
    <w:p w:rsidR="0052152A" w:rsidRPr="005B09EF" w:rsidRDefault="0052152A" w:rsidP="0052152A">
      <w:pPr>
        <w:pStyle w:val="Numerado"/>
        <w:numPr>
          <w:ilvl w:val="3"/>
          <w:numId w:val="7"/>
        </w:numPr>
        <w:ind w:left="2127" w:hanging="723"/>
      </w:pPr>
      <w:r>
        <w:rPr>
          <w:szCs w:val="20"/>
        </w:rPr>
        <w:t>Cuadrilla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 xml:space="preserve">) de acuerdo a la regla de negocio </w:t>
      </w:r>
      <w:hyperlink r:id="rId21" w:anchor="RN216" w:history="1">
        <w:r w:rsidRPr="0052152A">
          <w:rPr>
            <w:rStyle w:val="Hipervnculo"/>
          </w:rPr>
          <w:t>RN216 Cuadrillas Asociadas a Sucursal</w:t>
        </w:r>
        <w:r w:rsidRPr="0052152A">
          <w:rPr>
            <w:rStyle w:val="Hipervnculo"/>
            <w:szCs w:val="20"/>
          </w:rPr>
          <w:t>.</w:t>
        </w:r>
      </w:hyperlink>
    </w:p>
    <w:p w:rsidR="0052152A" w:rsidRPr="00D62038" w:rsidRDefault="0052152A" w:rsidP="0052152A">
      <w:pPr>
        <w:pStyle w:val="Numerado"/>
        <w:numPr>
          <w:ilvl w:val="3"/>
          <w:numId w:val="7"/>
        </w:numPr>
        <w:ind w:left="2552" w:hanging="722"/>
        <w:rPr>
          <w:lang w:val="es-MX"/>
        </w:rPr>
      </w:pPr>
      <w:r w:rsidRPr="00D62038">
        <w:t xml:space="preserve">Si &lt;el </w:t>
      </w:r>
      <w:r>
        <w:t>actor proporciona la clave de la cuadrilla</w:t>
      </w:r>
      <w:r w:rsidRPr="00D62038">
        <w:t xml:space="preserve">&gt;, el sistema filtra la lista de </w:t>
      </w:r>
      <w:r>
        <w:t>cuadrillas</w:t>
      </w:r>
      <w:r w:rsidRPr="00D62038">
        <w:t xml:space="preserve"> siguiendo el criterio de la información proporcionada por el actor para </w:t>
      </w:r>
      <w:r>
        <w:t>la clave</w:t>
      </w:r>
      <w:r w:rsidRPr="00D62038">
        <w:t xml:space="preserve"> de acuerdo a la </w:t>
      </w:r>
      <w:hyperlink r:id="rId22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AB6B5B" w:rsidRPr="00144F7F" w:rsidRDefault="00F2627A" w:rsidP="00AB6B5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ntraseña</w:t>
      </w:r>
      <w:r w:rsidR="00AB6B5B">
        <w:rPr>
          <w:szCs w:val="20"/>
        </w:rPr>
        <w:t xml:space="preserve"> (</w:t>
      </w:r>
      <w:r w:rsidR="00AB6B5B" w:rsidRPr="00144F7F">
        <w:rPr>
          <w:szCs w:val="20"/>
        </w:rPr>
        <w:t>*</w:t>
      </w:r>
      <w:r w:rsidR="00AB6B5B">
        <w:rPr>
          <w:szCs w:val="20"/>
        </w:rPr>
        <w:t xml:space="preserve">) de acuerdo a la regla de negocio </w:t>
      </w:r>
      <w:hyperlink r:id="rId23" w:anchor="RN01" w:history="1">
        <w:r w:rsidR="00AB6B5B" w:rsidRPr="008B3A77">
          <w:rPr>
            <w:rStyle w:val="Hipervnculo"/>
            <w:lang w:eastAsia="es-ES"/>
          </w:rPr>
          <w:t>RN01 Ocultar Contraseña</w:t>
        </w:r>
        <w:r w:rsidR="00AB6B5B" w:rsidRPr="008B3A77">
          <w:rPr>
            <w:rStyle w:val="Hipervnculo"/>
            <w:szCs w:val="20"/>
          </w:rPr>
          <w:t>.</w:t>
        </w:r>
      </w:hyperlink>
    </w:p>
    <w:p w:rsidR="00AB6B5B" w:rsidRPr="00144F7F" w:rsidRDefault="00AB6B5B" w:rsidP="00AB6B5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Confirmar </w:t>
      </w:r>
      <w:r w:rsidR="00F2627A">
        <w:rPr>
          <w:szCs w:val="20"/>
        </w:rPr>
        <w:t>Contraseña</w:t>
      </w:r>
      <w:r>
        <w:rPr>
          <w:szCs w:val="20"/>
        </w:rPr>
        <w:t xml:space="preserve"> (</w:t>
      </w:r>
      <w:r w:rsidRPr="00144F7F">
        <w:rPr>
          <w:szCs w:val="20"/>
        </w:rPr>
        <w:t>*</w:t>
      </w:r>
      <w:r>
        <w:rPr>
          <w:szCs w:val="20"/>
        </w:rPr>
        <w:t xml:space="preserve">) de acuerdo a la regla de negocio </w:t>
      </w:r>
      <w:hyperlink r:id="rId24" w:anchor="RN01" w:history="1">
        <w:r w:rsidRPr="008B3A77">
          <w:rPr>
            <w:rStyle w:val="Hipervnculo"/>
            <w:lang w:eastAsia="es-ES"/>
          </w:rPr>
          <w:t>RN01 Ocultar Contraseña</w:t>
        </w:r>
        <w:r w:rsidRPr="008B3A77">
          <w:rPr>
            <w:rStyle w:val="Hipervnculo"/>
            <w:szCs w:val="20"/>
          </w:rPr>
          <w:t>.</w:t>
        </w:r>
      </w:hyperlink>
    </w:p>
    <w:p w:rsidR="00AB6B5B" w:rsidRPr="00144F7F" w:rsidRDefault="00AB6B5B" w:rsidP="00AB6B5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Activo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de acuerdo con la regla de negocio </w:t>
      </w:r>
      <w:hyperlink r:id="rId25" w:anchor="RN06" w:history="1">
        <w:r w:rsidRPr="008B3A77">
          <w:rPr>
            <w:rStyle w:val="Hipervnculo"/>
            <w:szCs w:val="20"/>
          </w:rPr>
          <w:t>RN06 Valor por Defecto Esta</w:t>
        </w:r>
        <w:r w:rsidR="008B3A77" w:rsidRPr="008B3A77">
          <w:rPr>
            <w:rStyle w:val="Hipervnculo"/>
            <w:szCs w:val="20"/>
          </w:rPr>
          <w:t>do</w:t>
        </w:r>
        <w:r w:rsidRPr="008B3A77">
          <w:rPr>
            <w:rStyle w:val="Hipervnculo"/>
            <w:szCs w:val="20"/>
          </w:rPr>
          <w:t>.</w:t>
        </w:r>
      </w:hyperlink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4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44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5" w:name="paso11_2_AO01"/>
      <w:bookmarkStart w:id="46" w:name="paso42_FAAO01"/>
      <w:bookmarkEnd w:id="45"/>
      <w:bookmarkEnd w:id="46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360376" w:rsidRDefault="00370B38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Usuario</w:t>
      </w:r>
      <w:proofErr w:type="spellEnd"/>
    </w:p>
    <w:p w:rsidR="00360376" w:rsidRDefault="00370B38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360376" w:rsidRDefault="00370B38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360376" w:rsidRDefault="00370B38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60376" w:rsidRDefault="00C73E9C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60376" w:rsidRDefault="00A72958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traseni</w:t>
      </w:r>
      <w:r w:rsidR="00C73E9C">
        <w:rPr>
          <w:rFonts w:cs="Arial"/>
          <w:sz w:val="20"/>
          <w:szCs w:val="20"/>
        </w:rPr>
        <w:t>a</w:t>
      </w:r>
      <w:proofErr w:type="spellEnd"/>
    </w:p>
    <w:p w:rsidR="00360376" w:rsidRDefault="00C73E9C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73E9C" w:rsidRDefault="00377146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>El sistema presenta información del usuario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FB_paso5" w:history="1">
        <w:r w:rsidRPr="00391A71">
          <w:rPr>
            <w:rStyle w:val="Hipervnculo"/>
          </w:rPr>
          <w:t>paso 5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47" w:name="FA_AO02"/>
    <w:bookmarkEnd w:id="47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r w:rsidR="00552153" w:rsidRPr="00C27AB7">
        <w:rPr>
          <w:rStyle w:val="Hipervnculo"/>
          <w:szCs w:val="24"/>
        </w:rPr>
        <w:t>AO02 Modificar Usuario</w:t>
      </w:r>
    </w:p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C27AB7" w:rsidRPr="00C27AB7" w:rsidRDefault="00C27AB7" w:rsidP="00C27AB7">
      <w:pPr>
        <w:pStyle w:val="Numerado"/>
        <w:numPr>
          <w:ilvl w:val="0"/>
          <w:numId w:val="20"/>
        </w:numPr>
      </w:pPr>
      <w:r w:rsidRPr="00C27AB7">
        <w:rPr>
          <w:szCs w:val="20"/>
        </w:rPr>
        <w:t xml:space="preserve">El sistema </w:t>
      </w:r>
      <w:r w:rsidR="008B3852">
        <w:rPr>
          <w:szCs w:val="20"/>
        </w:rPr>
        <w:t xml:space="preserve">presenta y </w:t>
      </w:r>
      <w:r w:rsidRPr="00C27AB7">
        <w:rPr>
          <w:szCs w:val="20"/>
        </w:rPr>
        <w:t>solicita información del Usuario:</w:t>
      </w:r>
    </w:p>
    <w:p w:rsidR="008648B2" w:rsidRPr="00144F7F" w:rsidRDefault="008648B2" w:rsidP="008648B2">
      <w:pPr>
        <w:pStyle w:val="Numerado"/>
        <w:numPr>
          <w:ilvl w:val="1"/>
          <w:numId w:val="7"/>
        </w:numPr>
        <w:ind w:left="851" w:hanging="434"/>
      </w:pPr>
      <w:bookmarkStart w:id="48" w:name="AO02_paso2"/>
      <w:bookmarkEnd w:id="48"/>
      <w:r>
        <w:rPr>
          <w:szCs w:val="20"/>
        </w:rPr>
        <w:t>Nombre del Usuari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8648B2" w:rsidRPr="001402E7" w:rsidRDefault="008648B2" w:rsidP="008648B2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Perfil del Usuari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26" w:anchor="RN07" w:history="1">
        <w:r w:rsidRPr="008B3A77">
          <w:rPr>
            <w:rStyle w:val="Hipervnculo"/>
            <w:lang w:eastAsia="es-ES"/>
          </w:rPr>
          <w:t xml:space="preserve">RN07 </w:t>
        </w:r>
        <w:r w:rsidR="00285688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8648B2" w:rsidRPr="00A72F56" w:rsidRDefault="008648B2" w:rsidP="008648B2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Tipo </w:t>
      </w:r>
      <w:r w:rsidR="0063398E">
        <w:rPr>
          <w:szCs w:val="20"/>
        </w:rPr>
        <w:t>de</w:t>
      </w:r>
      <w:r>
        <w:rPr>
          <w:szCs w:val="20"/>
        </w:rPr>
        <w:t xml:space="preserve"> Usuari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27" w:anchor="RN230" w:history="1">
        <w:r w:rsidR="00C831FC" w:rsidRPr="00C831FC">
          <w:rPr>
            <w:rStyle w:val="Hipervnculo"/>
            <w:lang w:eastAsia="es-ES"/>
          </w:rPr>
          <w:t>RN230 Tipos de Usuarios</w:t>
        </w:r>
        <w:r w:rsidR="00424B27">
          <w:rPr>
            <w:rStyle w:val="Hipervnculo"/>
            <w:lang w:eastAsia="es-ES"/>
          </w:rPr>
          <w:t xml:space="preserve"> Activos</w:t>
        </w:r>
        <w:r w:rsidRPr="00500282">
          <w:rPr>
            <w:rStyle w:val="Hipervnculo"/>
            <w:szCs w:val="20"/>
          </w:rPr>
          <w:t>.</w:t>
        </w:r>
      </w:hyperlink>
    </w:p>
    <w:p w:rsidR="00A72F56" w:rsidRPr="001402E7" w:rsidRDefault="00A72F56" w:rsidP="00A72F56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Clave de la Cuadrilla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 w:rsidR="00DC5C3D">
        <w:rPr>
          <w:szCs w:val="20"/>
        </w:rPr>
        <w:t>de acuerdo a la regla de negocio</w:t>
      </w:r>
      <w:r w:rsidR="00DC5C3D" w:rsidRPr="00664626">
        <w:rPr>
          <w:szCs w:val="20"/>
        </w:rPr>
        <w:t xml:space="preserve"> </w:t>
      </w:r>
      <w:hyperlink r:id="rId28" w:anchor="RN198" w:history="1">
        <w:r w:rsidR="00DC5C3D" w:rsidRPr="00BF77F4">
          <w:rPr>
            <w:rStyle w:val="Hipervnculo"/>
            <w:szCs w:val="20"/>
          </w:rPr>
          <w:t>RN198 Cuadrillas Activas No Asignadas.</w:t>
        </w:r>
      </w:hyperlink>
    </w:p>
    <w:p w:rsidR="008648B2" w:rsidRPr="001402E7" w:rsidRDefault="008648B2" w:rsidP="008648B2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Nombre de la 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29" w:anchor="RN07" w:history="1">
        <w:r w:rsidRPr="008B3A77">
          <w:rPr>
            <w:rStyle w:val="Hipervnculo"/>
            <w:lang w:eastAsia="es-ES"/>
          </w:rPr>
          <w:t xml:space="preserve">RN07 </w:t>
        </w:r>
        <w:r w:rsidR="00285688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8648B2" w:rsidRPr="00144F7F" w:rsidRDefault="008648B2" w:rsidP="008648B2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ntraseña (</w:t>
      </w:r>
      <w:r w:rsidRPr="00144F7F">
        <w:rPr>
          <w:szCs w:val="20"/>
        </w:rPr>
        <w:t>*</w:t>
      </w:r>
      <w:r>
        <w:rPr>
          <w:szCs w:val="20"/>
        </w:rPr>
        <w:t xml:space="preserve">) de acuerdo a la regla de negocio </w:t>
      </w:r>
      <w:hyperlink r:id="rId30" w:anchor="RN01" w:history="1">
        <w:r w:rsidRPr="008B3A77">
          <w:rPr>
            <w:rStyle w:val="Hipervnculo"/>
            <w:lang w:eastAsia="es-ES"/>
          </w:rPr>
          <w:t>RN01 Ocultar Contraseña</w:t>
        </w:r>
        <w:r w:rsidRPr="008B3A77">
          <w:rPr>
            <w:rStyle w:val="Hipervnculo"/>
            <w:szCs w:val="20"/>
          </w:rPr>
          <w:t>.</w:t>
        </w:r>
      </w:hyperlink>
    </w:p>
    <w:p w:rsidR="008648B2" w:rsidRPr="00144F7F" w:rsidRDefault="008648B2" w:rsidP="008648B2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nfirmar Contraseña (</w:t>
      </w:r>
      <w:r w:rsidRPr="00144F7F">
        <w:rPr>
          <w:szCs w:val="20"/>
        </w:rPr>
        <w:t>*</w:t>
      </w:r>
      <w:r>
        <w:rPr>
          <w:szCs w:val="20"/>
        </w:rPr>
        <w:t xml:space="preserve">) de acuerdo a la regla de negocio </w:t>
      </w:r>
      <w:hyperlink r:id="rId31" w:anchor="RN01" w:history="1">
        <w:r w:rsidRPr="008B3A77">
          <w:rPr>
            <w:rStyle w:val="Hipervnculo"/>
            <w:lang w:eastAsia="es-ES"/>
          </w:rPr>
          <w:t>RN01 Ocultar Contraseña</w:t>
        </w:r>
        <w:r w:rsidRPr="008B3A77">
          <w:rPr>
            <w:rStyle w:val="Hipervnculo"/>
            <w:szCs w:val="20"/>
          </w:rPr>
          <w:t>.</w:t>
        </w:r>
      </w:hyperlink>
    </w:p>
    <w:p w:rsidR="008648B2" w:rsidRPr="00144F7F" w:rsidRDefault="008648B2" w:rsidP="008648B2">
      <w:pPr>
        <w:pStyle w:val="Numerado"/>
        <w:numPr>
          <w:ilvl w:val="1"/>
          <w:numId w:val="7"/>
        </w:numPr>
        <w:ind w:left="851" w:hanging="434"/>
      </w:pPr>
      <w:bookmarkStart w:id="49" w:name="AO02_paso18"/>
      <w:bookmarkEnd w:id="49"/>
      <w:r>
        <w:rPr>
          <w:szCs w:val="20"/>
        </w:rPr>
        <w:t>Activo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>(Si/No</w:t>
      </w:r>
      <w:r w:rsidR="0047283C">
        <w:rPr>
          <w:rFonts w:cs="Arial"/>
          <w:szCs w:val="20"/>
        </w:rPr>
        <w:t>)</w:t>
      </w:r>
      <w:r w:rsidR="00045F9F" w:rsidRPr="00045F9F">
        <w:rPr>
          <w:rFonts w:cs="Arial"/>
          <w:szCs w:val="20"/>
        </w:rPr>
        <w:t xml:space="preserve"> </w:t>
      </w:r>
      <w:r w:rsidR="00045F9F">
        <w:rPr>
          <w:rFonts w:cs="Arial"/>
          <w:szCs w:val="20"/>
        </w:rPr>
        <w:t xml:space="preserve">de acuerdo a la regla de negocio </w:t>
      </w:r>
      <w:hyperlink r:id="rId32" w:anchor="RN227" w:history="1">
        <w:r w:rsidR="00045F9F" w:rsidRPr="008A370F">
          <w:rPr>
            <w:rStyle w:val="Hipervnculo"/>
            <w:rFonts w:cs="Arial"/>
            <w:szCs w:val="20"/>
          </w:rPr>
          <w:t>RN227 Elemento con Información Relacionada</w:t>
        </w:r>
      </w:hyperlink>
      <w:r w:rsidR="00045F9F">
        <w:rPr>
          <w:rFonts w:cs="Arial"/>
          <w:b/>
          <w:szCs w:val="20"/>
        </w:rPr>
        <w:t>.</w:t>
      </w:r>
    </w:p>
    <w:p w:rsidR="00552153" w:rsidRPr="00144F7F" w:rsidRDefault="00552153" w:rsidP="00552153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>actor proporciona información del Usuario:</w:t>
      </w:r>
    </w:p>
    <w:p w:rsidR="00552153" w:rsidRPr="00144F7F" w:rsidRDefault="00552153" w:rsidP="00552153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Nombre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F2627A" w:rsidRPr="00E057F2" w:rsidRDefault="00F2627A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Perfi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664626">
        <w:rPr>
          <w:szCs w:val="20"/>
        </w:rPr>
        <w:t>.</w:t>
      </w:r>
    </w:p>
    <w:p w:rsidR="00E057F2" w:rsidRPr="00D62038" w:rsidRDefault="00E057F2" w:rsidP="00E057F2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el </w:t>
      </w:r>
      <w:r>
        <w:t>perfil de usuario</w:t>
      </w:r>
      <w:r w:rsidRPr="00D62038">
        <w:t xml:space="preserve">&gt;, el sistema filtra la lista de </w:t>
      </w:r>
      <w:r>
        <w:t>perfiles</w:t>
      </w:r>
      <w:r w:rsidRPr="00D62038">
        <w:t xml:space="preserve"> siguiendo el criterio de la información proporcionada por el actor para el </w:t>
      </w:r>
      <w:r>
        <w:t>perfil</w:t>
      </w:r>
      <w:r w:rsidRPr="00D62038">
        <w:t xml:space="preserve"> de acuerdo a la </w:t>
      </w:r>
      <w:hyperlink r:id="rId33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552153" w:rsidRPr="00E057F2" w:rsidRDefault="00552153" w:rsidP="00552153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Tip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 .</w:t>
      </w:r>
    </w:p>
    <w:p w:rsidR="00E057F2" w:rsidRPr="00AB6B5B" w:rsidRDefault="00E057F2" w:rsidP="00E057F2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&lt;el actor proporciona el </w:t>
      </w:r>
      <w:r>
        <w:t>tipo</w:t>
      </w:r>
      <w:r w:rsidRPr="00D62038">
        <w:t xml:space="preserve"> de </w:t>
      </w:r>
      <w:r>
        <w:t>usuario</w:t>
      </w:r>
      <w:r w:rsidRPr="00D62038">
        <w:t xml:space="preserve">&gt;, el sistema filtra la lista de </w:t>
      </w:r>
      <w:r>
        <w:t>tipos de usuario</w:t>
      </w:r>
      <w:r w:rsidRPr="00D62038">
        <w:t xml:space="preserve"> siguiendo el criterio de la información proporcionada por el actor para el </w:t>
      </w:r>
      <w:r>
        <w:t>tipo</w:t>
      </w:r>
      <w:r w:rsidRPr="00D62038">
        <w:t xml:space="preserve"> de acuerdo a la </w:t>
      </w:r>
      <w:hyperlink r:id="rId34" w:anchor="RN011" w:history="1">
        <w:r w:rsidRPr="00D82B3B">
          <w:rPr>
            <w:rStyle w:val="Hipervnculo"/>
            <w:lang w:eastAsia="es-ES"/>
          </w:rPr>
          <w:t>RN11 Filtro de Consulta.</w:t>
        </w:r>
      </w:hyperlink>
    </w:p>
    <w:p w:rsidR="00F2627A" w:rsidRPr="00E057F2" w:rsidRDefault="00F2627A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50" w:name="AO02_paso23"/>
      <w:bookmarkEnd w:id="50"/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664626">
        <w:rPr>
          <w:szCs w:val="20"/>
        </w:rPr>
        <w:t>.</w:t>
      </w:r>
    </w:p>
    <w:p w:rsidR="00E057F2" w:rsidRPr="0052152A" w:rsidRDefault="00E057F2" w:rsidP="00E057F2">
      <w:pPr>
        <w:pStyle w:val="Numerado"/>
        <w:numPr>
          <w:ilvl w:val="2"/>
          <w:numId w:val="7"/>
        </w:numPr>
        <w:ind w:left="1418" w:hanging="578"/>
        <w:rPr>
          <w:rStyle w:val="Hipervnculo"/>
          <w:b w:val="0"/>
          <w:color w:val="auto"/>
          <w:u w:val="none"/>
        </w:rPr>
      </w:pPr>
      <w:r w:rsidRPr="00D62038">
        <w:lastRenderedPageBreak/>
        <w:t xml:space="preserve">Si &lt;el </w:t>
      </w:r>
      <w:r>
        <w:t>actor proporciona 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porcionada por el actor para el nombre de acuerdo a la </w:t>
      </w:r>
      <w:hyperlink r:id="rId35" w:anchor="RN011" w:history="1">
        <w:r w:rsidRPr="00D82B3B">
          <w:rPr>
            <w:rStyle w:val="Hipervnculo"/>
            <w:lang w:eastAsia="es-ES"/>
          </w:rPr>
          <w:t>RN11 Filtro de Consulta.</w:t>
        </w:r>
      </w:hyperlink>
    </w:p>
    <w:p w:rsidR="0052152A" w:rsidRDefault="0052152A" w:rsidP="0052152A">
      <w:pPr>
        <w:pStyle w:val="Numerado"/>
        <w:numPr>
          <w:ilvl w:val="2"/>
          <w:numId w:val="7"/>
        </w:numPr>
        <w:ind w:left="1418" w:hanging="578"/>
      </w:pPr>
      <w:r>
        <w:t>Si &lt;el actor selecciona tipo de usuario “Técnico”&gt; el sistema solicita:</w:t>
      </w:r>
    </w:p>
    <w:p w:rsidR="0052152A" w:rsidRPr="00E057F2" w:rsidRDefault="0052152A" w:rsidP="0052152A">
      <w:pPr>
        <w:pStyle w:val="Numerado"/>
        <w:numPr>
          <w:ilvl w:val="3"/>
          <w:numId w:val="7"/>
        </w:numPr>
        <w:ind w:left="2127" w:hanging="723"/>
      </w:pPr>
      <w:r>
        <w:rPr>
          <w:szCs w:val="20"/>
        </w:rPr>
        <w:t>Cuadrilla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 xml:space="preserve">) de acuerdo a la regla de negocio </w:t>
      </w:r>
      <w:hyperlink r:id="rId36" w:anchor="RN216" w:history="1">
        <w:r w:rsidRPr="0052152A">
          <w:rPr>
            <w:rStyle w:val="Hipervnculo"/>
          </w:rPr>
          <w:t>RN216 Cuadrillas Asociadas a Sucursal</w:t>
        </w:r>
        <w:r w:rsidRPr="0052152A">
          <w:rPr>
            <w:rStyle w:val="Hipervnculo"/>
            <w:szCs w:val="20"/>
          </w:rPr>
          <w:t>.</w:t>
        </w:r>
      </w:hyperlink>
    </w:p>
    <w:p w:rsidR="0052152A" w:rsidRPr="00D62038" w:rsidRDefault="0052152A" w:rsidP="0052152A">
      <w:pPr>
        <w:pStyle w:val="Numerado"/>
        <w:numPr>
          <w:ilvl w:val="3"/>
          <w:numId w:val="27"/>
        </w:numPr>
        <w:ind w:left="2410" w:hanging="722"/>
        <w:rPr>
          <w:lang w:val="es-MX"/>
        </w:rPr>
      </w:pPr>
      <w:r w:rsidRPr="00D62038">
        <w:t xml:space="preserve">Si &lt;el </w:t>
      </w:r>
      <w:r>
        <w:t>actor proporciona la clave de la cuadrilla</w:t>
      </w:r>
      <w:r w:rsidRPr="00D62038">
        <w:t xml:space="preserve">&gt;, el sistema filtra la lista de </w:t>
      </w:r>
      <w:r>
        <w:t>cuadrillas</w:t>
      </w:r>
      <w:r w:rsidRPr="00D62038">
        <w:t xml:space="preserve"> siguiendo el criterio de la información proporcionada por el actor para </w:t>
      </w:r>
      <w:r>
        <w:t>la clave</w:t>
      </w:r>
      <w:r w:rsidRPr="00D62038">
        <w:t xml:space="preserve"> de acuerdo a la </w:t>
      </w:r>
      <w:hyperlink r:id="rId37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552153" w:rsidRPr="00144F7F" w:rsidRDefault="00F2627A" w:rsidP="00552153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ntraseña</w:t>
      </w:r>
      <w:r w:rsidR="00552153">
        <w:rPr>
          <w:szCs w:val="20"/>
        </w:rPr>
        <w:t xml:space="preserve"> (</w:t>
      </w:r>
      <w:r w:rsidR="00552153" w:rsidRPr="00144F7F">
        <w:rPr>
          <w:szCs w:val="20"/>
        </w:rPr>
        <w:t>*</w:t>
      </w:r>
      <w:r w:rsidR="00552153">
        <w:rPr>
          <w:szCs w:val="20"/>
        </w:rPr>
        <w:t xml:space="preserve">) de acuerdo a la regla de negocio </w:t>
      </w:r>
      <w:hyperlink r:id="rId38" w:anchor="RN01" w:history="1">
        <w:r w:rsidR="00552153" w:rsidRPr="008B3A77">
          <w:rPr>
            <w:rStyle w:val="Hipervnculo"/>
            <w:lang w:eastAsia="es-ES"/>
          </w:rPr>
          <w:t>RN01 Ocultar Contraseña</w:t>
        </w:r>
        <w:r w:rsidR="00552153" w:rsidRPr="008B3A77">
          <w:rPr>
            <w:rStyle w:val="Hipervnculo"/>
            <w:szCs w:val="20"/>
          </w:rPr>
          <w:t>.</w:t>
        </w:r>
      </w:hyperlink>
    </w:p>
    <w:p w:rsidR="00552153" w:rsidRPr="00144F7F" w:rsidRDefault="00552153" w:rsidP="00552153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Confirmar </w:t>
      </w:r>
      <w:r w:rsidR="00F2627A">
        <w:rPr>
          <w:szCs w:val="20"/>
        </w:rPr>
        <w:t>contraseña</w:t>
      </w:r>
      <w:r>
        <w:rPr>
          <w:szCs w:val="20"/>
        </w:rPr>
        <w:t xml:space="preserve"> (</w:t>
      </w:r>
      <w:r w:rsidRPr="00144F7F">
        <w:rPr>
          <w:szCs w:val="20"/>
        </w:rPr>
        <w:t>*</w:t>
      </w:r>
      <w:r>
        <w:rPr>
          <w:szCs w:val="20"/>
        </w:rPr>
        <w:t xml:space="preserve">) de acuerdo a la regla de negocio </w:t>
      </w:r>
      <w:hyperlink r:id="rId39" w:anchor="RN01" w:history="1">
        <w:r w:rsidRPr="008B3A77">
          <w:rPr>
            <w:rStyle w:val="Hipervnculo"/>
            <w:lang w:eastAsia="es-ES"/>
          </w:rPr>
          <w:t>RN01 Ocultar Contraseña</w:t>
        </w:r>
        <w:r w:rsidRPr="008B3A77">
          <w:rPr>
            <w:rStyle w:val="Hipervnculo"/>
            <w:szCs w:val="20"/>
          </w:rPr>
          <w:t>.</w:t>
        </w:r>
      </w:hyperlink>
    </w:p>
    <w:p w:rsidR="00552153" w:rsidRPr="00144F7F" w:rsidRDefault="00552153" w:rsidP="00552153">
      <w:pPr>
        <w:pStyle w:val="Numerado"/>
        <w:numPr>
          <w:ilvl w:val="1"/>
          <w:numId w:val="7"/>
        </w:numPr>
        <w:ind w:left="851" w:hanging="434"/>
      </w:pPr>
      <w:bookmarkStart w:id="51" w:name="AO02_27"/>
      <w:bookmarkEnd w:id="51"/>
      <w:r>
        <w:rPr>
          <w:szCs w:val="20"/>
        </w:rPr>
        <w:t>Activo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</w:t>
      </w:r>
    </w:p>
    <w:p w:rsidR="00552153" w:rsidRPr="00C73E9C" w:rsidRDefault="00552153" w:rsidP="00552153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bookmarkStart w:id="52" w:name="AG03_r"/>
      <w:r w:rsidR="000D256B">
        <w:fldChar w:fldCharType="begin"/>
      </w:r>
      <w:r w:rsidR="000D256B">
        <w:instrText xml:space="preserve"> HYPERLINK \l "_AG03_Cancelar" </w:instrText>
      </w:r>
      <w:r w:rsidR="000D256B">
        <w:fldChar w:fldCharType="separate"/>
      </w:r>
      <w:r w:rsidRPr="00C73E9C">
        <w:rPr>
          <w:rStyle w:val="Hipervnculo"/>
          <w:szCs w:val="20"/>
        </w:rPr>
        <w:t>AG03 Cancelar</w:t>
      </w:r>
      <w:r w:rsidR="000D256B">
        <w:rPr>
          <w:rStyle w:val="Hipervnculo"/>
          <w:szCs w:val="20"/>
        </w:rPr>
        <w:fldChar w:fldCharType="end"/>
      </w:r>
      <w:bookmarkEnd w:id="52"/>
      <w:r w:rsidR="00C6706A">
        <w:rPr>
          <w:rStyle w:val="Hipervnculo"/>
          <w:szCs w:val="20"/>
        </w:rPr>
        <w:t>.</w:t>
      </w:r>
    </w:p>
    <w:p w:rsidR="00552153" w:rsidRDefault="00552153" w:rsidP="00552153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3" w:name="AO02_paso42"/>
      <w:bookmarkEnd w:id="53"/>
      <w:r>
        <w:rPr>
          <w:rFonts w:cs="Arial"/>
          <w:sz w:val="20"/>
          <w:szCs w:val="20"/>
        </w:rPr>
        <w:t>El sistema actualiza la siguiente información:</w:t>
      </w:r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Usuario</w:t>
      </w:r>
      <w:proofErr w:type="spellEnd"/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70B38" w:rsidRDefault="00C6706A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traseni</w:t>
      </w:r>
      <w:r w:rsidR="00370B38">
        <w:rPr>
          <w:rFonts w:cs="Arial"/>
          <w:sz w:val="20"/>
          <w:szCs w:val="20"/>
        </w:rPr>
        <w:t>a</w:t>
      </w:r>
      <w:proofErr w:type="spellEnd"/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70B38" w:rsidRDefault="00377146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>El sistema presenta información del usuario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FB_paso5" w:history="1">
        <w:r w:rsidRPr="00391A71">
          <w:rPr>
            <w:rStyle w:val="Hipervnculo"/>
            <w:rFonts w:cs="Arial"/>
            <w:sz w:val="20"/>
            <w:szCs w:val="20"/>
          </w:rPr>
          <w:t>paso</w:t>
        </w:r>
        <w:r w:rsidR="005B28E0">
          <w:rPr>
            <w:rStyle w:val="Hipervnculo"/>
            <w:rFonts w:cs="Arial"/>
            <w:sz w:val="20"/>
            <w:szCs w:val="20"/>
          </w:rPr>
          <w:t xml:space="preserve"> 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4" w:name="_Toc319071882"/>
      <w:r>
        <w:t>Generales</w:t>
      </w:r>
      <w:bookmarkEnd w:id="54"/>
    </w:p>
    <w:bookmarkStart w:id="55" w:name="FAG_AG01"/>
    <w:bookmarkEnd w:id="55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40" w:history="1">
        <w:r w:rsidRPr="00F739CF">
          <w:rPr>
            <w:rStyle w:val="Hipervnculo"/>
            <w:szCs w:val="20"/>
          </w:rPr>
          <w:t>Presentar Acerca De – CUMEGWEB11</w:t>
        </w:r>
      </w:hyperlink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6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6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6" w:name="_AG02_Salir"/>
    <w:bookmarkEnd w:id="56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8F5A15">
          <w:rPr>
            <w:rStyle w:val="Hipervnculo"/>
            <w:szCs w:val="20"/>
          </w:rPr>
          <w:t>paso</w:t>
        </w:r>
        <w:r w:rsidR="005B28E0">
          <w:rPr>
            <w:rStyle w:val="Hipervnculo"/>
            <w:szCs w:val="20"/>
          </w:rPr>
          <w:t xml:space="preserve"> 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7" w:name="_AG03_Cancelar"/>
    <w:bookmarkEnd w:id="57"/>
    <w:p w:rsidR="00D26EBF" w:rsidRPr="00D26EBF" w:rsidRDefault="005B28E0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5B28E0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8" w:name="_Toc52616589"/>
      <w:bookmarkStart w:id="59" w:name="_Toc182735733"/>
      <w:bookmarkStart w:id="60" w:name="_Toc319071883"/>
      <w:r w:rsidRPr="00481C4A">
        <w:t>Extraordinarios</w:t>
      </w:r>
      <w:bookmarkEnd w:id="58"/>
      <w:bookmarkEnd w:id="59"/>
      <w:bookmarkEnd w:id="60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61" w:name="_Toc52616590"/>
      <w:bookmarkStart w:id="62" w:name="_Toc182735734"/>
      <w:bookmarkStart w:id="63" w:name="_Toc319071884"/>
      <w:r w:rsidRPr="00481C4A">
        <w:t>De excepción</w:t>
      </w:r>
      <w:bookmarkEnd w:id="61"/>
      <w:bookmarkEnd w:id="62"/>
      <w:bookmarkEnd w:id="63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4" w:name="_Toc319071885"/>
      <w:r w:rsidRPr="008F5A15">
        <w:lastRenderedPageBreak/>
        <w:t>De Validación</w:t>
      </w:r>
      <w:bookmarkEnd w:id="64"/>
    </w:p>
    <w:bookmarkStart w:id="65" w:name="VA01"/>
    <w:bookmarkEnd w:id="65"/>
    <w:p w:rsidR="004F6527" w:rsidRPr="008F5A15" w:rsidRDefault="000D256B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r>
        <w:rPr>
          <w:b/>
          <w:bCs/>
          <w:color w:val="0000FF"/>
          <w:szCs w:val="24"/>
          <w:u w:val="single"/>
        </w:rPr>
        <w:fldChar w:fldCharType="begin"/>
      </w:r>
      <w:r>
        <w:rPr>
          <w:b/>
          <w:bCs/>
          <w:color w:val="0000FF"/>
          <w:szCs w:val="24"/>
          <w:u w:val="single"/>
        </w:rPr>
        <w:instrText xml:space="preserve"> HYPERLINK  \l "VA01_r" </w:instrText>
      </w:r>
      <w:r>
        <w:rPr>
          <w:b/>
          <w:bCs/>
          <w:color w:val="0000FF"/>
          <w:szCs w:val="24"/>
          <w:u w:val="single"/>
        </w:rPr>
        <w:fldChar w:fldCharType="separate"/>
      </w:r>
      <w:r w:rsidR="004F6527" w:rsidRPr="000D256B">
        <w:rPr>
          <w:rStyle w:val="Hipervnculo"/>
          <w:bCs/>
          <w:szCs w:val="24"/>
        </w:rPr>
        <w:t xml:space="preserve">VA01 </w:t>
      </w:r>
      <w:r w:rsidR="008F5A15" w:rsidRPr="000D256B">
        <w:rPr>
          <w:rStyle w:val="Hipervnculo"/>
          <w:bCs/>
          <w:szCs w:val="24"/>
        </w:rPr>
        <w:t>Valida</w:t>
      </w:r>
      <w:r w:rsidR="00ED0D25" w:rsidRPr="000D256B">
        <w:rPr>
          <w:rStyle w:val="Hipervnculo"/>
          <w:bCs/>
          <w:szCs w:val="24"/>
        </w:rPr>
        <w:t>r</w:t>
      </w:r>
      <w:r w:rsidR="008F5A15" w:rsidRPr="000D256B">
        <w:rPr>
          <w:rStyle w:val="Hipervnculo"/>
          <w:bCs/>
          <w:szCs w:val="24"/>
        </w:rPr>
        <w:t xml:space="preserve"> Datos Proporcionados</w:t>
      </w:r>
      <w:r>
        <w:rPr>
          <w:b/>
          <w:bCs/>
          <w:color w:val="0000FF"/>
          <w:szCs w:val="24"/>
          <w:u w:val="single"/>
        </w:rPr>
        <w:fldChar w:fldCharType="end"/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6" w:name="_Toc52616591"/>
      <w:bookmarkStart w:id="67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>Crear Usuario</w:t>
      </w:r>
      <w:r>
        <w:rPr>
          <w:rFonts w:cs="Arial"/>
          <w:sz w:val="20"/>
          <w:szCs w:val="20"/>
        </w:rPr>
        <w:t xml:space="preserve"> y la Clave ya existe&gt;, el sistema presenta el mensaje </w:t>
      </w:r>
      <w:hyperlink r:id="rId41" w:anchor="MI0008" w:history="1">
        <w:r w:rsidRPr="005B28E0">
          <w:rPr>
            <w:rStyle w:val="Hipervnculo"/>
            <w:sz w:val="20"/>
            <w:szCs w:val="20"/>
          </w:rPr>
          <w:t>MI0008 &lt;Registro Existente&gt;</w:t>
        </w:r>
      </w:hyperlink>
      <w:r w:rsidRPr="00157460">
        <w:rPr>
          <w:b/>
          <w:color w:val="0000FF"/>
          <w:sz w:val="20"/>
          <w:szCs w:val="20"/>
          <w:u w:val="single"/>
        </w:rPr>
        <w:t>.</w:t>
      </w:r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>Crear Usuario</w:t>
      </w:r>
      <w:r w:rsidR="00B56B23">
        <w:rPr>
          <w:rFonts w:cs="Arial"/>
          <w:sz w:val="20"/>
          <w:szCs w:val="20"/>
        </w:rPr>
        <w:t xml:space="preserve"> y</w:t>
      </w:r>
      <w:r>
        <w:rPr>
          <w:rFonts w:cs="Arial"/>
          <w:sz w:val="20"/>
          <w:szCs w:val="20"/>
        </w:rPr>
        <w:t xml:space="preserve"> no proporciona </w:t>
      </w:r>
      <w:r w:rsidR="00B56B23">
        <w:rPr>
          <w:rFonts w:cs="Arial"/>
          <w:sz w:val="20"/>
          <w:szCs w:val="20"/>
        </w:rPr>
        <w:t xml:space="preserve">Clave, </w:t>
      </w:r>
      <w:r>
        <w:rPr>
          <w:rFonts w:cs="Arial"/>
          <w:sz w:val="20"/>
          <w:szCs w:val="20"/>
        </w:rPr>
        <w:t xml:space="preserve">Nombre, </w:t>
      </w:r>
      <w:r w:rsidR="00843438">
        <w:rPr>
          <w:rFonts w:cs="Arial"/>
          <w:sz w:val="20"/>
          <w:szCs w:val="20"/>
        </w:rPr>
        <w:t xml:space="preserve">Perfil, </w:t>
      </w:r>
      <w:r>
        <w:rPr>
          <w:rFonts w:cs="Arial"/>
          <w:sz w:val="20"/>
          <w:szCs w:val="20"/>
        </w:rPr>
        <w:t xml:space="preserve">Tipo, </w:t>
      </w:r>
      <w:r w:rsidR="00843438">
        <w:rPr>
          <w:rFonts w:cs="Arial"/>
          <w:sz w:val="20"/>
          <w:szCs w:val="20"/>
        </w:rPr>
        <w:t xml:space="preserve">Cuadrilla, Sucursal, </w:t>
      </w:r>
      <w:r>
        <w:rPr>
          <w:rFonts w:cs="Arial"/>
          <w:sz w:val="20"/>
          <w:szCs w:val="20"/>
        </w:rPr>
        <w:t>Clave de acceso, Confirmar clave de acceso</w:t>
      </w:r>
      <w:r w:rsidR="00843438">
        <w:rPr>
          <w:rFonts w:cs="Arial"/>
          <w:sz w:val="20"/>
          <w:szCs w:val="20"/>
        </w:rPr>
        <w:t>, Activo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42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C46066" w:rsidRDefault="00C46066" w:rsidP="00C46066">
      <w:pPr>
        <w:pStyle w:val="Prrafodelista"/>
        <w:numPr>
          <w:ilvl w:val="1"/>
          <w:numId w:val="1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>Crear Usuario</w:t>
      </w:r>
      <w:r>
        <w:rPr>
          <w:rFonts w:cs="Arial"/>
          <w:sz w:val="20"/>
          <w:szCs w:val="20"/>
        </w:rPr>
        <w:t xml:space="preserve"> y Clave de acceso como Confirmar clave de acceso no son iguales&gt;, el sistema presenta el mensaje </w:t>
      </w:r>
      <w:hyperlink r:id="rId43" w:anchor="MI0004" w:history="1">
        <w:r w:rsidRPr="0082790E">
          <w:rPr>
            <w:rStyle w:val="Hipervnculo"/>
            <w:rFonts w:cs="Arial"/>
            <w:sz w:val="20"/>
            <w:szCs w:val="20"/>
          </w:rPr>
          <w:t>MI0004 &lt;Confirmación Contraseña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46066" w:rsidRDefault="00C46066" w:rsidP="00C46066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1_paso24" w:history="1">
        <w:r w:rsidRPr="00C46066">
          <w:rPr>
            <w:rStyle w:val="Hipervnculo"/>
            <w:rFonts w:cs="Arial"/>
            <w:sz w:val="20"/>
            <w:szCs w:val="20"/>
          </w:rPr>
          <w:t>paso 2.</w:t>
        </w:r>
        <w:r w:rsidR="005B28E0">
          <w:rPr>
            <w:rStyle w:val="Hipervnculo"/>
            <w:rFonts w:cs="Arial"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alterno.</w:t>
      </w:r>
    </w:p>
    <w:p w:rsidR="00045F9F" w:rsidRDefault="00045F9F" w:rsidP="00045F9F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Usuario</w:t>
      </w:r>
      <w:r w:rsidRPr="00045F9F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 inactiva un Usuario con información relacionada&gt;, el sistema presenta el mensaje </w:t>
      </w:r>
      <w:hyperlink r:id="rId44" w:anchor="ME0025" w:history="1">
        <w:r w:rsidRPr="00087B6B">
          <w:rPr>
            <w:rStyle w:val="Hipervnculo"/>
            <w:sz w:val="20"/>
            <w:szCs w:val="20"/>
          </w:rPr>
          <w:t>ME0025 Elemento con Información Relacionada</w:t>
        </w:r>
      </w:hyperlink>
      <w:r>
        <w:rPr>
          <w:b/>
          <w:sz w:val="20"/>
          <w:szCs w:val="20"/>
        </w:rPr>
        <w:t xml:space="preserve"> </w:t>
      </w:r>
      <w:r w:rsidRPr="00087B6B">
        <w:rPr>
          <w:rFonts w:cs="Arial"/>
          <w:sz w:val="20"/>
          <w:szCs w:val="20"/>
        </w:rPr>
        <w:t xml:space="preserve">y regresa al </w:t>
      </w:r>
      <w:hyperlink w:anchor="AO02_27" w:history="1">
        <w:r w:rsidRPr="00045F9F">
          <w:rPr>
            <w:rStyle w:val="Hipervnculo"/>
            <w:rFonts w:cs="Arial"/>
            <w:sz w:val="20"/>
            <w:szCs w:val="20"/>
          </w:rPr>
          <w:t>paso 2.7</w:t>
        </w:r>
      </w:hyperlink>
      <w:r w:rsidRPr="00087B6B">
        <w:rPr>
          <w:rFonts w:cs="Arial"/>
          <w:sz w:val="20"/>
          <w:szCs w:val="20"/>
        </w:rPr>
        <w:t xml:space="preserve"> del flujo alterno</w:t>
      </w:r>
      <w:r>
        <w:rPr>
          <w:b/>
          <w:sz w:val="20"/>
          <w:szCs w:val="20"/>
        </w:rPr>
        <w:t xml:space="preserve"> </w:t>
      </w:r>
      <w:r w:rsidRPr="000F6C1F">
        <w:rPr>
          <w:rStyle w:val="Hipervnculo"/>
          <w:sz w:val="20"/>
          <w:szCs w:val="20"/>
        </w:rPr>
        <w:t>AO02 Modificar Perfil</w:t>
      </w:r>
      <w:r>
        <w:rPr>
          <w:rStyle w:val="Hipervnculo"/>
          <w:sz w:val="20"/>
          <w:szCs w:val="20"/>
        </w:rPr>
        <w:t>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Usuario</w:t>
      </w:r>
      <w:r>
        <w:rPr>
          <w:rFonts w:cs="Arial"/>
          <w:sz w:val="20"/>
          <w:szCs w:val="20"/>
        </w:rPr>
        <w:t xml:space="preserve"> y no proporciona </w:t>
      </w:r>
      <w:r w:rsidR="00843438">
        <w:rPr>
          <w:rFonts w:cs="Arial"/>
          <w:sz w:val="20"/>
          <w:szCs w:val="20"/>
        </w:rPr>
        <w:t>Nombre, Perfil, Tipo, Cuadrilla, Sucursal, Clave de acceso, Confirmar clave de acceso, Activ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45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5D1CD4">
          <w:rPr>
            <w:rStyle w:val="Hipervnculo"/>
            <w:rFonts w:cs="Arial"/>
            <w:sz w:val="20"/>
            <w:szCs w:val="20"/>
          </w:rPr>
          <w:t>1.1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Usuario</w:t>
      </w:r>
      <w:r>
        <w:rPr>
          <w:rFonts w:cs="Arial"/>
          <w:sz w:val="20"/>
          <w:szCs w:val="20"/>
        </w:rPr>
        <w:t xml:space="preserve"> y Clave de acceso como Confirmar clave de acceso no son iguales&gt;, el sistema presenta el mensaje </w:t>
      </w:r>
      <w:hyperlink r:id="rId46" w:anchor="MI0004" w:history="1">
        <w:r w:rsidRPr="0082790E">
          <w:rPr>
            <w:rStyle w:val="Hipervnculo"/>
            <w:rFonts w:cs="Arial"/>
            <w:sz w:val="20"/>
            <w:szCs w:val="20"/>
          </w:rPr>
          <w:t>MI0004 &lt;Confirmación Contraseña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Pr="005F28C8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3" w:history="1">
        <w:r w:rsidRPr="00C46066">
          <w:rPr>
            <w:rStyle w:val="Hipervnculo"/>
            <w:rFonts w:cs="Arial"/>
            <w:sz w:val="20"/>
            <w:szCs w:val="20"/>
          </w:rPr>
          <w:t>paso 2</w:t>
        </w:r>
        <w:r w:rsidR="00C46066" w:rsidRPr="00C46066">
          <w:rPr>
            <w:rStyle w:val="Hipervnculo"/>
            <w:rFonts w:cs="Arial"/>
            <w:sz w:val="20"/>
            <w:szCs w:val="20"/>
          </w:rPr>
          <w:t>.</w:t>
        </w:r>
        <w:r w:rsidR="005D1CD4">
          <w:rPr>
            <w:rStyle w:val="Hipervnculo"/>
            <w:rFonts w:cs="Arial"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alterno.</w:t>
      </w:r>
    </w:p>
    <w:p w:rsidR="00C46066" w:rsidRDefault="0007573B" w:rsidP="00C4606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>Crear Usuari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>AO01 Crear Usuario</w:t>
      </w:r>
      <w:r w:rsidR="00C46066" w:rsidRPr="005F28C8">
        <w:rPr>
          <w:rFonts w:cs="Arial"/>
          <w:sz w:val="20"/>
          <w:szCs w:val="20"/>
        </w:rPr>
        <w:t>.</w:t>
      </w:r>
    </w:p>
    <w:p w:rsidR="000A25E3" w:rsidRDefault="0007573B" w:rsidP="000A25E3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Usuari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 w:rsidRP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>AO02 Modificar Usuario</w:t>
      </w:r>
      <w:r w:rsidR="000A25E3" w:rsidRPr="000A25E3">
        <w:rPr>
          <w:rFonts w:cs="Arial"/>
          <w:sz w:val="20"/>
          <w:szCs w:val="20"/>
        </w:rPr>
        <w:t>.</w:t>
      </w:r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52616592"/>
      <w:bookmarkStart w:id="69" w:name="_Toc182735736"/>
      <w:bookmarkStart w:id="70" w:name="_Toc319071886"/>
      <w:bookmarkEnd w:id="66"/>
      <w:bookmarkEnd w:id="67"/>
      <w:proofErr w:type="spellStart"/>
      <w:r w:rsidRPr="007A1FC8">
        <w:t>Poscondiciones</w:t>
      </w:r>
      <w:bookmarkEnd w:id="68"/>
      <w:bookmarkEnd w:id="69"/>
      <w:bookmarkEnd w:id="70"/>
      <w:proofErr w:type="spellEnd"/>
    </w:p>
    <w:p w:rsidR="00FF2507" w:rsidRDefault="00FF2507" w:rsidP="00FF2507"/>
    <w:p w:rsidR="00FF2507" w:rsidRPr="00523977" w:rsidRDefault="00FF2507" w:rsidP="00FF2507">
      <w:r>
        <w:t>Registro o actualización de un usuario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1" w:name="_Toc319071887"/>
      <w:r>
        <w:t>Anexos</w:t>
      </w:r>
      <w:bookmarkEnd w:id="71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07014958"/>
      <w:bookmarkStart w:id="73" w:name="_Toc207088193"/>
      <w:bookmarkStart w:id="74" w:name="_Toc319071888"/>
      <w:bookmarkEnd w:id="0"/>
      <w:bookmarkEnd w:id="1"/>
      <w:r>
        <w:t>Diagramas</w:t>
      </w:r>
      <w:bookmarkEnd w:id="74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>
        <w:rPr>
          <w:szCs w:val="20"/>
          <w:lang w:val="es-MX" w:eastAsia="es-MX"/>
        </w:rPr>
        <w:t>ses\CL_WEB\DCL_WEB\DCLCUMEGWEB04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>Administrar Usuarios</w:t>
      </w:r>
      <w:r>
        <w:rPr>
          <w:szCs w:val="20"/>
          <w:lang w:val="es-MX" w:eastAsia="es-MX"/>
        </w:rPr>
        <w:t>\DSCUMEGWEB04, DSAO01CUMEGWEB04, DSAO02CUMEGWEB04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5" w:name="_Toc319071889"/>
      <w:r>
        <w:lastRenderedPageBreak/>
        <w:t>Propuesta de Pantallas</w:t>
      </w:r>
      <w:bookmarkEnd w:id="75"/>
    </w:p>
    <w:p w:rsidR="00160034" w:rsidRDefault="00DC06AA" w:rsidP="00160034">
      <w:pPr>
        <w:rPr>
          <w:lang w:val="es-MX" w:eastAsia="es-MX"/>
        </w:rPr>
      </w:pPr>
      <w:r>
        <w:rPr>
          <w:sz w:val="24"/>
        </w:rPr>
        <w:object w:dxaOrig="9975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05.75pt" o:ole="">
            <v:imagedata r:id="rId47" o:title=""/>
          </v:shape>
          <o:OLEObject Type="Embed" ProgID="Visio.Drawing.11" ShapeID="_x0000_i1025" DrawAspect="Content" ObjectID="_1392813784" r:id="rId48"/>
        </w:object>
      </w: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  <w:bookmarkStart w:id="76" w:name="_GoBack"/>
      <w:bookmarkEnd w:id="76"/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319071890"/>
      <w:r>
        <w:t>Firmas de Aceptación</w:t>
      </w:r>
      <w:bookmarkEnd w:id="72"/>
      <w:bookmarkEnd w:id="73"/>
      <w:bookmarkEnd w:id="77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5D1CD4" w:rsidP="005D1CD4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5D1CD4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5D1CD4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5D1CD4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5D1CD4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49"/>
      <w:footerReference w:type="even" r:id="rId50"/>
      <w:footerReference w:type="default" r:id="rId51"/>
      <w:headerReference w:type="first" r:id="rId52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7C45" w:rsidRDefault="00C17C45" w:rsidP="00514F06">
      <w:pPr>
        <w:pStyle w:val="Ttulo1"/>
      </w:pPr>
      <w:r>
        <w:separator/>
      </w:r>
    </w:p>
  </w:endnote>
  <w:endnote w:type="continuationSeparator" w:id="0">
    <w:p w:rsidR="00C17C45" w:rsidRDefault="00C17C45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256B" w:rsidRDefault="000D256B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0D256B" w:rsidRDefault="000D256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0D256B" w:rsidRPr="00596B48" w:rsidTr="00B01427">
      <w:trPr>
        <w:trHeight w:val="539"/>
      </w:trPr>
      <w:tc>
        <w:tcPr>
          <w:tcW w:w="3331" w:type="dxa"/>
        </w:tcPr>
        <w:p w:rsidR="000D256B" w:rsidRPr="00596B48" w:rsidRDefault="000D256B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0D256B" w:rsidRDefault="000D256B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0D256B" w:rsidRPr="00B01427" w:rsidRDefault="000D256B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0D256B" w:rsidRPr="00596B48" w:rsidRDefault="000D256B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481289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481289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0D256B" w:rsidRPr="00596B48" w:rsidRDefault="000D256B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7C45" w:rsidRDefault="00C17C45" w:rsidP="00514F06">
      <w:pPr>
        <w:pStyle w:val="Ttulo1"/>
      </w:pPr>
      <w:r>
        <w:separator/>
      </w:r>
    </w:p>
  </w:footnote>
  <w:footnote w:type="continuationSeparator" w:id="0">
    <w:p w:rsidR="00C17C45" w:rsidRDefault="00C17C45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0D256B" w:rsidRPr="00BA7384" w:rsidTr="003E5D6F">
      <w:tc>
        <w:tcPr>
          <w:tcW w:w="4604" w:type="dxa"/>
        </w:tcPr>
        <w:p w:rsidR="000D256B" w:rsidRPr="00BA7384" w:rsidRDefault="000D256B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0D256B" w:rsidRPr="00BA7384" w:rsidRDefault="000D256B" w:rsidP="00481289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 w:rsidR="00481289">
            <w:rPr>
              <w:rFonts w:cs="Arial"/>
              <w:color w:val="000000" w:themeColor="text1"/>
              <w:szCs w:val="20"/>
            </w:rPr>
            <w:t>1</w:t>
          </w:r>
        </w:p>
      </w:tc>
    </w:tr>
    <w:tr w:rsidR="000D256B" w:rsidRPr="00BA7384" w:rsidTr="003E5D6F">
      <w:tc>
        <w:tcPr>
          <w:tcW w:w="4604" w:type="dxa"/>
        </w:tcPr>
        <w:p w:rsidR="000D256B" w:rsidRPr="00BA7384" w:rsidRDefault="000D256B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04_AdministrarUsuarios</w:t>
          </w:r>
        </w:p>
      </w:tc>
      <w:tc>
        <w:tcPr>
          <w:tcW w:w="4893" w:type="dxa"/>
        </w:tcPr>
        <w:p w:rsidR="000D256B" w:rsidRPr="00BA7384" w:rsidRDefault="000D256B" w:rsidP="00F739CF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 xml:space="preserve">Fecha de entrega: </w:t>
          </w:r>
          <w:r>
            <w:rPr>
              <w:rFonts w:cs="Arial"/>
              <w:color w:val="000000" w:themeColor="text1"/>
              <w:szCs w:val="20"/>
            </w:rPr>
            <w:t>01</w:t>
          </w:r>
          <w:r w:rsidRPr="00BA7384">
            <w:rPr>
              <w:rFonts w:cs="Arial"/>
              <w:color w:val="000000" w:themeColor="text1"/>
              <w:szCs w:val="20"/>
            </w:rPr>
            <w:t>/</w:t>
          </w:r>
          <w:r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0D256B" w:rsidRDefault="000D256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0D256B" w:rsidTr="003104A1">
      <w:trPr>
        <w:cantSplit/>
        <w:trHeight w:val="1412"/>
      </w:trPr>
      <w:tc>
        <w:tcPr>
          <w:tcW w:w="10114" w:type="dxa"/>
          <w:vAlign w:val="center"/>
        </w:tcPr>
        <w:p w:rsidR="000D256B" w:rsidRDefault="00C17C45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813785" r:id="rId2"/>
            </w:pict>
          </w:r>
          <w:r w:rsidR="000D256B">
            <w:t xml:space="preserve">                                                 </w:t>
          </w:r>
        </w:p>
        <w:p w:rsidR="000D256B" w:rsidRDefault="000D256B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0D256B" w:rsidRPr="00872B53" w:rsidRDefault="000D256B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0D256B" w:rsidRDefault="000D256B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58D8BAE2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330BE"/>
    <w:rsid w:val="00033722"/>
    <w:rsid w:val="00035726"/>
    <w:rsid w:val="00037466"/>
    <w:rsid w:val="00045F9F"/>
    <w:rsid w:val="00047BA4"/>
    <w:rsid w:val="0005001B"/>
    <w:rsid w:val="00053024"/>
    <w:rsid w:val="00055766"/>
    <w:rsid w:val="000671A5"/>
    <w:rsid w:val="00074319"/>
    <w:rsid w:val="0007573B"/>
    <w:rsid w:val="000813C0"/>
    <w:rsid w:val="00082AAD"/>
    <w:rsid w:val="00082CD4"/>
    <w:rsid w:val="0009596D"/>
    <w:rsid w:val="00096801"/>
    <w:rsid w:val="000A25E3"/>
    <w:rsid w:val="000A2BB6"/>
    <w:rsid w:val="000A5CDA"/>
    <w:rsid w:val="000A77DF"/>
    <w:rsid w:val="000B523A"/>
    <w:rsid w:val="000B5641"/>
    <w:rsid w:val="000C45BD"/>
    <w:rsid w:val="000D256B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02E7"/>
    <w:rsid w:val="001416D3"/>
    <w:rsid w:val="001436DC"/>
    <w:rsid w:val="00144F7F"/>
    <w:rsid w:val="00152C0A"/>
    <w:rsid w:val="00155B9F"/>
    <w:rsid w:val="00157460"/>
    <w:rsid w:val="00160034"/>
    <w:rsid w:val="00172F07"/>
    <w:rsid w:val="0017341C"/>
    <w:rsid w:val="0017419E"/>
    <w:rsid w:val="0017686C"/>
    <w:rsid w:val="00177278"/>
    <w:rsid w:val="00183F8B"/>
    <w:rsid w:val="00184046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20099B"/>
    <w:rsid w:val="00203741"/>
    <w:rsid w:val="002065C2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53952"/>
    <w:rsid w:val="00261EC0"/>
    <w:rsid w:val="00261ED6"/>
    <w:rsid w:val="00264134"/>
    <w:rsid w:val="00273C26"/>
    <w:rsid w:val="0027680F"/>
    <w:rsid w:val="002775F9"/>
    <w:rsid w:val="00284EE0"/>
    <w:rsid w:val="002853C9"/>
    <w:rsid w:val="00285688"/>
    <w:rsid w:val="00286D19"/>
    <w:rsid w:val="00290981"/>
    <w:rsid w:val="00293518"/>
    <w:rsid w:val="002969FC"/>
    <w:rsid w:val="002A7238"/>
    <w:rsid w:val="002B1EBB"/>
    <w:rsid w:val="002B34C8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600A"/>
    <w:rsid w:val="003104A1"/>
    <w:rsid w:val="0031070D"/>
    <w:rsid w:val="003147EE"/>
    <w:rsid w:val="003205AE"/>
    <w:rsid w:val="00322E1F"/>
    <w:rsid w:val="003400C4"/>
    <w:rsid w:val="00345480"/>
    <w:rsid w:val="00346BA5"/>
    <w:rsid w:val="0034773B"/>
    <w:rsid w:val="0035410E"/>
    <w:rsid w:val="00360376"/>
    <w:rsid w:val="00367AFC"/>
    <w:rsid w:val="00370B38"/>
    <w:rsid w:val="003747A5"/>
    <w:rsid w:val="003767A1"/>
    <w:rsid w:val="00377146"/>
    <w:rsid w:val="003817A4"/>
    <w:rsid w:val="00386F80"/>
    <w:rsid w:val="003907BC"/>
    <w:rsid w:val="00391A71"/>
    <w:rsid w:val="003A41CD"/>
    <w:rsid w:val="003A62B0"/>
    <w:rsid w:val="003A7F0E"/>
    <w:rsid w:val="003B24FD"/>
    <w:rsid w:val="003B6552"/>
    <w:rsid w:val="003C1C04"/>
    <w:rsid w:val="003C50F8"/>
    <w:rsid w:val="003C58D0"/>
    <w:rsid w:val="003C597C"/>
    <w:rsid w:val="003D3A0A"/>
    <w:rsid w:val="003E1786"/>
    <w:rsid w:val="003E5882"/>
    <w:rsid w:val="003E5D6F"/>
    <w:rsid w:val="003F2901"/>
    <w:rsid w:val="003F2B87"/>
    <w:rsid w:val="004125F9"/>
    <w:rsid w:val="00417F67"/>
    <w:rsid w:val="004231DC"/>
    <w:rsid w:val="00424B27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283C"/>
    <w:rsid w:val="00473B78"/>
    <w:rsid w:val="00476793"/>
    <w:rsid w:val="00481289"/>
    <w:rsid w:val="00481C4A"/>
    <w:rsid w:val="00485373"/>
    <w:rsid w:val="0049112A"/>
    <w:rsid w:val="00491B4C"/>
    <w:rsid w:val="004B0D88"/>
    <w:rsid w:val="004B1F0D"/>
    <w:rsid w:val="004B2B9F"/>
    <w:rsid w:val="004B623B"/>
    <w:rsid w:val="004C0E71"/>
    <w:rsid w:val="004C78B4"/>
    <w:rsid w:val="004D45D6"/>
    <w:rsid w:val="004E23D0"/>
    <w:rsid w:val="004F049D"/>
    <w:rsid w:val="004F1C65"/>
    <w:rsid w:val="004F4AB5"/>
    <w:rsid w:val="004F6527"/>
    <w:rsid w:val="00500282"/>
    <w:rsid w:val="00504398"/>
    <w:rsid w:val="0050675E"/>
    <w:rsid w:val="00514F06"/>
    <w:rsid w:val="00517562"/>
    <w:rsid w:val="0052152A"/>
    <w:rsid w:val="00523E30"/>
    <w:rsid w:val="005249B6"/>
    <w:rsid w:val="00527D33"/>
    <w:rsid w:val="005334F4"/>
    <w:rsid w:val="00537CB4"/>
    <w:rsid w:val="00552153"/>
    <w:rsid w:val="005560A2"/>
    <w:rsid w:val="00572DCE"/>
    <w:rsid w:val="005742E9"/>
    <w:rsid w:val="00580188"/>
    <w:rsid w:val="00591EB1"/>
    <w:rsid w:val="00592D43"/>
    <w:rsid w:val="00593042"/>
    <w:rsid w:val="00596B48"/>
    <w:rsid w:val="005A09F5"/>
    <w:rsid w:val="005A20F7"/>
    <w:rsid w:val="005A45B6"/>
    <w:rsid w:val="005B09EF"/>
    <w:rsid w:val="005B28E0"/>
    <w:rsid w:val="005C1B2B"/>
    <w:rsid w:val="005C45A9"/>
    <w:rsid w:val="005C6DBF"/>
    <w:rsid w:val="005D15D4"/>
    <w:rsid w:val="005D1CD4"/>
    <w:rsid w:val="005D1D74"/>
    <w:rsid w:val="005D23A6"/>
    <w:rsid w:val="005D49BB"/>
    <w:rsid w:val="005E1890"/>
    <w:rsid w:val="005E57BA"/>
    <w:rsid w:val="005F006E"/>
    <w:rsid w:val="005F28C8"/>
    <w:rsid w:val="0060151C"/>
    <w:rsid w:val="00602E8D"/>
    <w:rsid w:val="0060399E"/>
    <w:rsid w:val="0061340C"/>
    <w:rsid w:val="006140D5"/>
    <w:rsid w:val="006169B6"/>
    <w:rsid w:val="00626421"/>
    <w:rsid w:val="0063398E"/>
    <w:rsid w:val="00635285"/>
    <w:rsid w:val="00652D27"/>
    <w:rsid w:val="00664626"/>
    <w:rsid w:val="006704D1"/>
    <w:rsid w:val="0067172A"/>
    <w:rsid w:val="00671DCC"/>
    <w:rsid w:val="006751E7"/>
    <w:rsid w:val="0068446E"/>
    <w:rsid w:val="0069294B"/>
    <w:rsid w:val="00693A3E"/>
    <w:rsid w:val="006958E2"/>
    <w:rsid w:val="00696125"/>
    <w:rsid w:val="006A1233"/>
    <w:rsid w:val="006A194A"/>
    <w:rsid w:val="006A2191"/>
    <w:rsid w:val="006A36B8"/>
    <w:rsid w:val="006A530B"/>
    <w:rsid w:val="006C07E2"/>
    <w:rsid w:val="006C0E6B"/>
    <w:rsid w:val="006C5969"/>
    <w:rsid w:val="006D72F3"/>
    <w:rsid w:val="006D7557"/>
    <w:rsid w:val="006E3428"/>
    <w:rsid w:val="006E5413"/>
    <w:rsid w:val="006E5DBC"/>
    <w:rsid w:val="006F20AC"/>
    <w:rsid w:val="006F5E28"/>
    <w:rsid w:val="00705F6F"/>
    <w:rsid w:val="00725FF1"/>
    <w:rsid w:val="00730DEC"/>
    <w:rsid w:val="007330AA"/>
    <w:rsid w:val="00736226"/>
    <w:rsid w:val="00737377"/>
    <w:rsid w:val="00740191"/>
    <w:rsid w:val="0074295A"/>
    <w:rsid w:val="00745A0C"/>
    <w:rsid w:val="00746433"/>
    <w:rsid w:val="00746A0D"/>
    <w:rsid w:val="00752DDD"/>
    <w:rsid w:val="00753D94"/>
    <w:rsid w:val="00760C2C"/>
    <w:rsid w:val="00762081"/>
    <w:rsid w:val="0077082B"/>
    <w:rsid w:val="00772A57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693"/>
    <w:rsid w:val="007A1FC8"/>
    <w:rsid w:val="007B6535"/>
    <w:rsid w:val="007B7EDC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0F4F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3F82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48B2"/>
    <w:rsid w:val="00864FD8"/>
    <w:rsid w:val="00872B53"/>
    <w:rsid w:val="008817CF"/>
    <w:rsid w:val="00881C87"/>
    <w:rsid w:val="00883DA2"/>
    <w:rsid w:val="008935DF"/>
    <w:rsid w:val="00894B60"/>
    <w:rsid w:val="008A1644"/>
    <w:rsid w:val="008A19C2"/>
    <w:rsid w:val="008A251B"/>
    <w:rsid w:val="008B18D7"/>
    <w:rsid w:val="008B3852"/>
    <w:rsid w:val="008B3A77"/>
    <w:rsid w:val="008C27A5"/>
    <w:rsid w:val="008D2830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3038"/>
    <w:rsid w:val="0092437A"/>
    <w:rsid w:val="00925298"/>
    <w:rsid w:val="009353A5"/>
    <w:rsid w:val="00937D9A"/>
    <w:rsid w:val="009446AF"/>
    <w:rsid w:val="00946744"/>
    <w:rsid w:val="00946D52"/>
    <w:rsid w:val="00951758"/>
    <w:rsid w:val="00955024"/>
    <w:rsid w:val="0096313A"/>
    <w:rsid w:val="00963EF0"/>
    <w:rsid w:val="00966AB3"/>
    <w:rsid w:val="00971190"/>
    <w:rsid w:val="00972453"/>
    <w:rsid w:val="00972995"/>
    <w:rsid w:val="00976B16"/>
    <w:rsid w:val="009778A2"/>
    <w:rsid w:val="0097794D"/>
    <w:rsid w:val="0098004B"/>
    <w:rsid w:val="0098272A"/>
    <w:rsid w:val="00982930"/>
    <w:rsid w:val="00991E62"/>
    <w:rsid w:val="00992E9D"/>
    <w:rsid w:val="009A3050"/>
    <w:rsid w:val="009B1CDA"/>
    <w:rsid w:val="009B237A"/>
    <w:rsid w:val="009B2EA8"/>
    <w:rsid w:val="009C1103"/>
    <w:rsid w:val="009C131E"/>
    <w:rsid w:val="009C1F4D"/>
    <w:rsid w:val="009C42D4"/>
    <w:rsid w:val="009C5242"/>
    <w:rsid w:val="009C637E"/>
    <w:rsid w:val="009C7CE7"/>
    <w:rsid w:val="009D1FC7"/>
    <w:rsid w:val="009D2734"/>
    <w:rsid w:val="009E1C37"/>
    <w:rsid w:val="009E5772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1B86"/>
    <w:rsid w:val="00A24D3D"/>
    <w:rsid w:val="00A3159B"/>
    <w:rsid w:val="00A36CBA"/>
    <w:rsid w:val="00A377E3"/>
    <w:rsid w:val="00A44CD8"/>
    <w:rsid w:val="00A46EAD"/>
    <w:rsid w:val="00A50C61"/>
    <w:rsid w:val="00A54B9C"/>
    <w:rsid w:val="00A6084F"/>
    <w:rsid w:val="00A62576"/>
    <w:rsid w:val="00A6310B"/>
    <w:rsid w:val="00A66BED"/>
    <w:rsid w:val="00A71DEC"/>
    <w:rsid w:val="00A72134"/>
    <w:rsid w:val="00A72958"/>
    <w:rsid w:val="00A72F56"/>
    <w:rsid w:val="00A83771"/>
    <w:rsid w:val="00A846D9"/>
    <w:rsid w:val="00A93594"/>
    <w:rsid w:val="00AA5BDC"/>
    <w:rsid w:val="00AB5A72"/>
    <w:rsid w:val="00AB6B5B"/>
    <w:rsid w:val="00AB777C"/>
    <w:rsid w:val="00AC20A7"/>
    <w:rsid w:val="00AC4F6F"/>
    <w:rsid w:val="00AD1098"/>
    <w:rsid w:val="00AD2CE8"/>
    <w:rsid w:val="00AD42D8"/>
    <w:rsid w:val="00AE246F"/>
    <w:rsid w:val="00AE525A"/>
    <w:rsid w:val="00AE5DD8"/>
    <w:rsid w:val="00AE67A0"/>
    <w:rsid w:val="00AF0A89"/>
    <w:rsid w:val="00AF3759"/>
    <w:rsid w:val="00AF71FC"/>
    <w:rsid w:val="00AF73BE"/>
    <w:rsid w:val="00B002F3"/>
    <w:rsid w:val="00B01427"/>
    <w:rsid w:val="00B02D40"/>
    <w:rsid w:val="00B117E4"/>
    <w:rsid w:val="00B13AA1"/>
    <w:rsid w:val="00B20347"/>
    <w:rsid w:val="00B2177D"/>
    <w:rsid w:val="00B22779"/>
    <w:rsid w:val="00B22901"/>
    <w:rsid w:val="00B22D0F"/>
    <w:rsid w:val="00B24500"/>
    <w:rsid w:val="00B24BF3"/>
    <w:rsid w:val="00B26129"/>
    <w:rsid w:val="00B37145"/>
    <w:rsid w:val="00B400D1"/>
    <w:rsid w:val="00B41F17"/>
    <w:rsid w:val="00B45B4B"/>
    <w:rsid w:val="00B45BAF"/>
    <w:rsid w:val="00B52BCD"/>
    <w:rsid w:val="00B53891"/>
    <w:rsid w:val="00B56B23"/>
    <w:rsid w:val="00B71BC6"/>
    <w:rsid w:val="00B73AD2"/>
    <w:rsid w:val="00B75E0F"/>
    <w:rsid w:val="00B847C2"/>
    <w:rsid w:val="00B85BB7"/>
    <w:rsid w:val="00B871ED"/>
    <w:rsid w:val="00B91170"/>
    <w:rsid w:val="00B9179A"/>
    <w:rsid w:val="00BA3122"/>
    <w:rsid w:val="00BA6039"/>
    <w:rsid w:val="00BA7384"/>
    <w:rsid w:val="00BB0BFE"/>
    <w:rsid w:val="00BB40F9"/>
    <w:rsid w:val="00BB5731"/>
    <w:rsid w:val="00BC5CDD"/>
    <w:rsid w:val="00BD184A"/>
    <w:rsid w:val="00BD5C25"/>
    <w:rsid w:val="00BD75B1"/>
    <w:rsid w:val="00BE07CB"/>
    <w:rsid w:val="00BE79B6"/>
    <w:rsid w:val="00BF192E"/>
    <w:rsid w:val="00BF1EA3"/>
    <w:rsid w:val="00BF5175"/>
    <w:rsid w:val="00BF77F4"/>
    <w:rsid w:val="00C010FC"/>
    <w:rsid w:val="00C02DAB"/>
    <w:rsid w:val="00C04505"/>
    <w:rsid w:val="00C07145"/>
    <w:rsid w:val="00C1221B"/>
    <w:rsid w:val="00C15C18"/>
    <w:rsid w:val="00C16A0F"/>
    <w:rsid w:val="00C170C5"/>
    <w:rsid w:val="00C17C4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620DD"/>
    <w:rsid w:val="00C6706A"/>
    <w:rsid w:val="00C71851"/>
    <w:rsid w:val="00C73E9C"/>
    <w:rsid w:val="00C81C5D"/>
    <w:rsid w:val="00C831FC"/>
    <w:rsid w:val="00C8344D"/>
    <w:rsid w:val="00C84824"/>
    <w:rsid w:val="00C90F0E"/>
    <w:rsid w:val="00C91EFA"/>
    <w:rsid w:val="00C97546"/>
    <w:rsid w:val="00CB3A2E"/>
    <w:rsid w:val="00CB7F03"/>
    <w:rsid w:val="00CC2DB1"/>
    <w:rsid w:val="00CC64E7"/>
    <w:rsid w:val="00CC7E66"/>
    <w:rsid w:val="00CD240D"/>
    <w:rsid w:val="00CF1674"/>
    <w:rsid w:val="00CF4311"/>
    <w:rsid w:val="00CF4B54"/>
    <w:rsid w:val="00D00283"/>
    <w:rsid w:val="00D0319B"/>
    <w:rsid w:val="00D065F2"/>
    <w:rsid w:val="00D1269E"/>
    <w:rsid w:val="00D13A47"/>
    <w:rsid w:val="00D147A3"/>
    <w:rsid w:val="00D15DA8"/>
    <w:rsid w:val="00D169B2"/>
    <w:rsid w:val="00D26EBF"/>
    <w:rsid w:val="00D32CE5"/>
    <w:rsid w:val="00D33B4B"/>
    <w:rsid w:val="00D42F4C"/>
    <w:rsid w:val="00D44DE5"/>
    <w:rsid w:val="00D46327"/>
    <w:rsid w:val="00D46945"/>
    <w:rsid w:val="00D51F74"/>
    <w:rsid w:val="00D54760"/>
    <w:rsid w:val="00D576A4"/>
    <w:rsid w:val="00D613F4"/>
    <w:rsid w:val="00D65EF8"/>
    <w:rsid w:val="00D730A8"/>
    <w:rsid w:val="00D751F0"/>
    <w:rsid w:val="00D8224D"/>
    <w:rsid w:val="00D918CE"/>
    <w:rsid w:val="00D95BB2"/>
    <w:rsid w:val="00DA0D7F"/>
    <w:rsid w:val="00DA1766"/>
    <w:rsid w:val="00DA4938"/>
    <w:rsid w:val="00DB04C2"/>
    <w:rsid w:val="00DB05DA"/>
    <w:rsid w:val="00DB1438"/>
    <w:rsid w:val="00DB201A"/>
    <w:rsid w:val="00DB5271"/>
    <w:rsid w:val="00DC06AA"/>
    <w:rsid w:val="00DC2B16"/>
    <w:rsid w:val="00DC5C3D"/>
    <w:rsid w:val="00DC716F"/>
    <w:rsid w:val="00DD3110"/>
    <w:rsid w:val="00DD61C4"/>
    <w:rsid w:val="00DD7890"/>
    <w:rsid w:val="00DF1F20"/>
    <w:rsid w:val="00DF3C27"/>
    <w:rsid w:val="00DF5063"/>
    <w:rsid w:val="00E00323"/>
    <w:rsid w:val="00E03F4C"/>
    <w:rsid w:val="00E057F2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745E1"/>
    <w:rsid w:val="00E82848"/>
    <w:rsid w:val="00E873A1"/>
    <w:rsid w:val="00E903E2"/>
    <w:rsid w:val="00E97475"/>
    <w:rsid w:val="00EA19F8"/>
    <w:rsid w:val="00EA434D"/>
    <w:rsid w:val="00EA5A3F"/>
    <w:rsid w:val="00EB00D7"/>
    <w:rsid w:val="00EB154D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685D"/>
    <w:rsid w:val="00F05941"/>
    <w:rsid w:val="00F109F6"/>
    <w:rsid w:val="00F207E6"/>
    <w:rsid w:val="00F23256"/>
    <w:rsid w:val="00F2627A"/>
    <w:rsid w:val="00F36B30"/>
    <w:rsid w:val="00F36E8B"/>
    <w:rsid w:val="00F563DB"/>
    <w:rsid w:val="00F739CF"/>
    <w:rsid w:val="00F7568E"/>
    <w:rsid w:val="00F94849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../General/MEG_Reglas_de_Negocio.docx" TargetMode="External"/><Relationship Id="rId39" Type="http://schemas.openxmlformats.org/officeDocument/2006/relationships/hyperlink" Target="../General/MEG_Reglas_de_Negocio.docx" TargetMode="Externa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hyperlink" Target="../General/MEG_Reglas_de_Negocio.docx" TargetMode="External"/><Relationship Id="rId42" Type="http://schemas.openxmlformats.org/officeDocument/2006/relationships/hyperlink" Target="../General/MEG_Glosario_de_Mensajes.docx" TargetMode="External"/><Relationship Id="rId47" Type="http://schemas.openxmlformats.org/officeDocument/2006/relationships/image" Target="media/image2.emf"/><Relationship Id="rId50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../General/MEG_Reglas_de_Negocio.docx" TargetMode="External"/><Relationship Id="rId33" Type="http://schemas.openxmlformats.org/officeDocument/2006/relationships/hyperlink" Target="../General/MEG_Reglas_de_Negocio.docx" TargetMode="External"/><Relationship Id="rId38" Type="http://schemas.openxmlformats.org/officeDocument/2006/relationships/hyperlink" Target="../General/MEG_Reglas_de_Negocio.docx" TargetMode="External"/><Relationship Id="rId46" Type="http://schemas.openxmlformats.org/officeDocument/2006/relationships/hyperlink" Target="../General/MEG_Glosario_de_Mensajes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yperlink" Target="../General/MEG_Reglas_de_Negocio.docx" TargetMode="External"/><Relationship Id="rId41" Type="http://schemas.openxmlformats.org/officeDocument/2006/relationships/hyperlink" Target="../General/MEG_Glosario_de_Mensajes.docx" TargetMode="Externa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Reglas_de_Negoci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hyperlink" Target="../General/MEG_Reglas_de_Negocio.docx" TargetMode="External"/><Relationship Id="rId37" Type="http://schemas.openxmlformats.org/officeDocument/2006/relationships/hyperlink" Target="../General/MEG_Reglas_de_Negocio.docx" TargetMode="External"/><Relationship Id="rId40" Type="http://schemas.openxmlformats.org/officeDocument/2006/relationships/hyperlink" Target="CUMEGWEB11_PresentarAcercaDe.docx" TargetMode="External"/><Relationship Id="rId45" Type="http://schemas.openxmlformats.org/officeDocument/2006/relationships/hyperlink" Target="../General/MEG_Glosario_de_Mensajes.docx" TargetMode="External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yperlink" Target="../General/MEG_Reglas_de_Negocio.docx" TargetMode="External"/><Relationship Id="rId49" Type="http://schemas.openxmlformats.org/officeDocument/2006/relationships/header" Target="header1.xml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../General/MEG_Reglas_de_Negocio.docx" TargetMode="External"/><Relationship Id="rId44" Type="http://schemas.openxmlformats.org/officeDocument/2006/relationships/hyperlink" Target="../General/MEG_Glosario_de_Mensajes.docx" TargetMode="External"/><Relationship Id="rId52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../General/MEG_Reglas_de_Negocio.docx" TargetMode="External"/><Relationship Id="rId30" Type="http://schemas.openxmlformats.org/officeDocument/2006/relationships/hyperlink" Target="../General/MEG_Reglas_de_Negocio.docx" TargetMode="External"/><Relationship Id="rId35" Type="http://schemas.openxmlformats.org/officeDocument/2006/relationships/hyperlink" Target="../General/MEG_Reglas_de_Negocio.docx" TargetMode="External"/><Relationship Id="rId43" Type="http://schemas.openxmlformats.org/officeDocument/2006/relationships/hyperlink" Target="../General/MEG_Glosario_de_Mensajes.docx" TargetMode="External"/><Relationship Id="rId48" Type="http://schemas.openxmlformats.org/officeDocument/2006/relationships/oleObject" Target="embeddings/oleObject1.bin"/><Relationship Id="rId8" Type="http://schemas.openxmlformats.org/officeDocument/2006/relationships/endnotes" Target="endnotes.xml"/><Relationship Id="rId51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6124B-6C21-4275-9FA0-287A0618E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6</TotalTime>
  <Pages>10</Pages>
  <Words>2435</Words>
  <Characters>13397</Characters>
  <Application>Microsoft Office Word</Application>
  <DocSecurity>0</DocSecurity>
  <Lines>111</Lines>
  <Paragraphs>3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580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lpasindo</cp:lastModifiedBy>
  <cp:revision>100</cp:revision>
  <cp:lastPrinted>2008-09-11T22:09:00Z</cp:lastPrinted>
  <dcterms:created xsi:type="dcterms:W3CDTF">2010-07-06T15:53:00Z</dcterms:created>
  <dcterms:modified xsi:type="dcterms:W3CDTF">2012-03-09T2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